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2CAC" w:rsidRPr="002F2CAC" w:rsidRDefault="002F2CAC" w:rsidP="002F2CAC">
      <w:pPr>
        <w:pStyle w:val="a3"/>
        <w:spacing w:line="276" w:lineRule="auto"/>
        <w:ind w:left="142"/>
        <w:rPr>
          <w:b/>
          <w:sz w:val="28"/>
          <w:szCs w:val="28"/>
        </w:rPr>
      </w:pPr>
      <w:r w:rsidRPr="002F2CAC">
        <w:rPr>
          <w:sz w:val="28"/>
          <w:szCs w:val="28"/>
        </w:rPr>
        <w:t>МИНОБРНАУКИ РОССИИ</w:t>
      </w:r>
    </w:p>
    <w:p w:rsidR="002F2CAC" w:rsidRPr="002F2CAC" w:rsidRDefault="002F2CAC" w:rsidP="002F2CAC">
      <w:pPr>
        <w:pStyle w:val="af4"/>
        <w:spacing w:line="276" w:lineRule="auto"/>
        <w:ind w:left="142"/>
        <w:jc w:val="center"/>
        <w:rPr>
          <w:b/>
          <w:sz w:val="28"/>
          <w:szCs w:val="28"/>
        </w:rPr>
      </w:pPr>
      <w:r w:rsidRPr="002F2CAC">
        <w:rPr>
          <w:sz w:val="28"/>
          <w:szCs w:val="28"/>
        </w:rPr>
        <w:t>Федеральное государственное автономное учреждение высшего  образования</w:t>
      </w:r>
    </w:p>
    <w:p w:rsidR="002F2CAC" w:rsidRPr="002F2CAC" w:rsidRDefault="002F2CAC" w:rsidP="002F2CAC">
      <w:pPr>
        <w:pStyle w:val="af4"/>
        <w:pBdr>
          <w:bottom w:val="single" w:sz="12" w:space="1" w:color="auto"/>
        </w:pBdr>
        <w:spacing w:line="276" w:lineRule="auto"/>
        <w:ind w:left="142" w:right="-142"/>
        <w:jc w:val="center"/>
        <w:rPr>
          <w:b/>
          <w:sz w:val="28"/>
          <w:szCs w:val="28"/>
        </w:rPr>
      </w:pPr>
      <w:r w:rsidRPr="002F2CAC">
        <w:rPr>
          <w:sz w:val="28"/>
          <w:szCs w:val="28"/>
        </w:rPr>
        <w:t>«ЮЖНЫЙ ФЕДЕРАЛЬНЫЙ УНИВЕРСИТЕТ»</w:t>
      </w:r>
    </w:p>
    <w:p w:rsidR="002F2CAC" w:rsidRPr="002F2CAC" w:rsidRDefault="002F2CAC" w:rsidP="002F2CAC">
      <w:pPr>
        <w:pStyle w:val="af4"/>
        <w:spacing w:line="276" w:lineRule="auto"/>
        <w:ind w:left="142" w:right="-142"/>
        <w:jc w:val="center"/>
        <w:rPr>
          <w:b/>
          <w:smallCaps/>
          <w:sz w:val="28"/>
          <w:szCs w:val="28"/>
        </w:rPr>
      </w:pPr>
    </w:p>
    <w:p w:rsidR="002F2CAC" w:rsidRPr="002F2CAC" w:rsidRDefault="002F2CAC" w:rsidP="002F2CAC">
      <w:pPr>
        <w:pStyle w:val="af4"/>
        <w:spacing w:line="360" w:lineRule="auto"/>
        <w:ind w:left="142" w:right="-142"/>
        <w:jc w:val="center"/>
        <w:rPr>
          <w:b/>
          <w:smallCaps/>
          <w:sz w:val="28"/>
          <w:szCs w:val="28"/>
        </w:rPr>
      </w:pPr>
      <w:r w:rsidRPr="002F2CAC">
        <w:rPr>
          <w:smallCaps/>
          <w:sz w:val="28"/>
          <w:szCs w:val="28"/>
        </w:rPr>
        <w:t>ИНСТИТУТ РАДИОТЕХНИЧЕСКИХ СИСТЕМ И УПРАВЛЕНИЯ</w:t>
      </w:r>
    </w:p>
    <w:p w:rsidR="002F2CAC" w:rsidRPr="002F2CAC" w:rsidRDefault="002F2CAC" w:rsidP="002F2CAC">
      <w:pPr>
        <w:pStyle w:val="af4"/>
        <w:spacing w:line="360" w:lineRule="auto"/>
        <w:ind w:left="142" w:right="-142"/>
        <w:jc w:val="center"/>
        <w:rPr>
          <w:bCs/>
          <w:iCs/>
          <w:sz w:val="28"/>
          <w:szCs w:val="28"/>
        </w:rPr>
      </w:pPr>
      <w:r w:rsidRPr="002F2CAC">
        <w:rPr>
          <w:sz w:val="28"/>
          <w:szCs w:val="28"/>
        </w:rPr>
        <w:t>КАФЕДРА Э</w:t>
      </w:r>
      <w:r w:rsidRPr="002F2CAC">
        <w:rPr>
          <w:iCs/>
          <w:sz w:val="28"/>
          <w:szCs w:val="28"/>
        </w:rPr>
        <w:t>ЛЕКТРОТЕХНИКИ И МЕХАТРОНИКИ</w:t>
      </w:r>
    </w:p>
    <w:p w:rsidR="002F2CAC" w:rsidRPr="006E0AE0" w:rsidRDefault="0041346E" w:rsidP="0041346E">
      <w:pPr>
        <w:pStyle w:val="1"/>
        <w:jc w:val="left"/>
      </w:pPr>
      <w:bookmarkStart w:id="0" w:name="_Toc533177784"/>
      <w:r>
        <w:t xml:space="preserve">                                            </w:t>
      </w:r>
      <w:r w:rsidR="002F2CAC">
        <w:t>№</w:t>
      </w:r>
      <w:bookmarkEnd w:id="0"/>
    </w:p>
    <w:p w:rsidR="00E9021C" w:rsidRPr="002F2CAC" w:rsidRDefault="00E9021C" w:rsidP="002F2CAC">
      <w:pPr>
        <w:spacing w:line="276" w:lineRule="auto"/>
        <w:ind w:left="142"/>
        <w:jc w:val="center"/>
        <w:rPr>
          <w:sz w:val="28"/>
          <w:szCs w:val="28"/>
        </w:rPr>
      </w:pPr>
    </w:p>
    <w:p w:rsidR="00895ADE" w:rsidRDefault="00895ADE" w:rsidP="0039709F">
      <w:pPr>
        <w:spacing w:line="360" w:lineRule="auto"/>
        <w:jc w:val="center"/>
      </w:pPr>
    </w:p>
    <w:p w:rsidR="00895ADE" w:rsidRDefault="00895ADE" w:rsidP="0039709F">
      <w:pPr>
        <w:spacing w:line="360" w:lineRule="auto"/>
        <w:jc w:val="center"/>
      </w:pPr>
    </w:p>
    <w:p w:rsidR="00895ADE" w:rsidRDefault="00895ADE" w:rsidP="0039709F">
      <w:pPr>
        <w:spacing w:line="360" w:lineRule="auto"/>
        <w:jc w:val="center"/>
      </w:pPr>
    </w:p>
    <w:p w:rsidR="00895ADE" w:rsidRDefault="00895ADE" w:rsidP="0039709F">
      <w:pPr>
        <w:spacing w:line="360" w:lineRule="auto"/>
        <w:jc w:val="center"/>
      </w:pPr>
    </w:p>
    <w:p w:rsidR="00895ADE" w:rsidRDefault="00895ADE" w:rsidP="0039709F">
      <w:pPr>
        <w:spacing w:line="360" w:lineRule="auto"/>
        <w:jc w:val="center"/>
      </w:pPr>
    </w:p>
    <w:p w:rsidR="0039709F" w:rsidRPr="0041346E" w:rsidRDefault="0039709F" w:rsidP="0039709F">
      <w:pPr>
        <w:spacing w:line="360" w:lineRule="auto"/>
        <w:jc w:val="center"/>
        <w:rPr>
          <w:b/>
        </w:rPr>
      </w:pPr>
      <w:r w:rsidRPr="0041346E">
        <w:rPr>
          <w:b/>
        </w:rPr>
        <w:t>БАЗА ДАННЫХ</w:t>
      </w:r>
    </w:p>
    <w:p w:rsidR="002F2CAC" w:rsidRPr="0041346E" w:rsidRDefault="0039709F" w:rsidP="0039709F">
      <w:pPr>
        <w:spacing w:line="360" w:lineRule="auto"/>
        <w:jc w:val="center"/>
        <w:rPr>
          <w:b/>
        </w:rPr>
      </w:pPr>
      <w:r w:rsidRPr="0041346E">
        <w:rPr>
          <w:b/>
        </w:rPr>
        <w:t xml:space="preserve"> </w:t>
      </w:r>
      <w:r w:rsidR="00483EA5" w:rsidRPr="0041346E">
        <w:rPr>
          <w:b/>
        </w:rPr>
        <w:t xml:space="preserve"> </w:t>
      </w:r>
      <w:r w:rsidR="008467E9" w:rsidRPr="0041346E">
        <w:rPr>
          <w:b/>
        </w:rPr>
        <w:t>НАДЕЖНОСТ</w:t>
      </w:r>
      <w:r w:rsidRPr="0041346E">
        <w:rPr>
          <w:b/>
        </w:rPr>
        <w:t xml:space="preserve">Ь </w:t>
      </w:r>
      <w:r w:rsidR="00483EA5" w:rsidRPr="0041346E">
        <w:rPr>
          <w:b/>
        </w:rPr>
        <w:t>КОМПОНЕНТОВ</w:t>
      </w:r>
      <w:r w:rsidR="008467E9" w:rsidRPr="0041346E">
        <w:rPr>
          <w:b/>
        </w:rPr>
        <w:t xml:space="preserve"> </w:t>
      </w:r>
      <w:r w:rsidRPr="0041346E">
        <w:rPr>
          <w:b/>
        </w:rPr>
        <w:t xml:space="preserve">МНОГОФУНКЦИОНАЛЬНЫХ, </w:t>
      </w:r>
    </w:p>
    <w:p w:rsidR="00483EA5" w:rsidRPr="0041346E" w:rsidRDefault="0039709F" w:rsidP="0039709F">
      <w:pPr>
        <w:spacing w:line="360" w:lineRule="auto"/>
        <w:jc w:val="center"/>
        <w:rPr>
          <w:b/>
        </w:rPr>
      </w:pPr>
      <w:r w:rsidRPr="0041346E">
        <w:rPr>
          <w:b/>
        </w:rPr>
        <w:t>МНОГОКАНАЛЬНЫХ И ГРУППОВЫХ СИСТЕМ</w:t>
      </w:r>
    </w:p>
    <w:p w:rsidR="00095C35" w:rsidRPr="00895ADE" w:rsidRDefault="00095C35" w:rsidP="00483EA5">
      <w:pPr>
        <w:spacing w:line="360" w:lineRule="auto"/>
        <w:jc w:val="center"/>
        <w:rPr>
          <w:iCs/>
        </w:rPr>
      </w:pPr>
    </w:p>
    <w:p w:rsidR="00E9021C" w:rsidRPr="00895ADE" w:rsidRDefault="00E9021C" w:rsidP="00E9021C">
      <w:pPr>
        <w:spacing w:line="276" w:lineRule="auto"/>
        <w:jc w:val="center"/>
        <w:rPr>
          <w:b/>
        </w:rPr>
      </w:pPr>
      <w:r w:rsidRPr="00895ADE">
        <w:rPr>
          <w:b/>
        </w:rPr>
        <w:t xml:space="preserve"> </w:t>
      </w:r>
    </w:p>
    <w:p w:rsidR="0039709F" w:rsidRPr="00895ADE" w:rsidRDefault="0039709F" w:rsidP="00E9021C">
      <w:pPr>
        <w:spacing w:line="276" w:lineRule="auto"/>
        <w:jc w:val="center"/>
      </w:pPr>
    </w:p>
    <w:p w:rsidR="0039709F" w:rsidRPr="00895ADE" w:rsidRDefault="0039709F" w:rsidP="00E9021C">
      <w:pPr>
        <w:spacing w:line="276" w:lineRule="auto"/>
        <w:jc w:val="center"/>
      </w:pPr>
    </w:p>
    <w:p w:rsidR="0039709F" w:rsidRPr="00895ADE" w:rsidRDefault="0039709F" w:rsidP="00E9021C">
      <w:pPr>
        <w:spacing w:line="276" w:lineRule="auto"/>
        <w:jc w:val="center"/>
      </w:pPr>
    </w:p>
    <w:p w:rsidR="00895ADE" w:rsidRDefault="00895ADE" w:rsidP="00E9021C">
      <w:pPr>
        <w:spacing w:line="276" w:lineRule="auto"/>
        <w:jc w:val="center"/>
      </w:pPr>
    </w:p>
    <w:p w:rsidR="00895ADE" w:rsidRDefault="00895ADE" w:rsidP="00E9021C">
      <w:pPr>
        <w:spacing w:line="276" w:lineRule="auto"/>
        <w:jc w:val="center"/>
      </w:pPr>
    </w:p>
    <w:p w:rsidR="00E9021C" w:rsidRPr="00895ADE" w:rsidRDefault="0039709F" w:rsidP="00E9021C">
      <w:pPr>
        <w:spacing w:line="276" w:lineRule="auto"/>
        <w:jc w:val="center"/>
      </w:pPr>
      <w:r w:rsidRPr="00895ADE">
        <w:t>Учебное пособие</w:t>
      </w:r>
    </w:p>
    <w:p w:rsidR="00E9021C" w:rsidRPr="00895ADE" w:rsidRDefault="00E9021C" w:rsidP="00E9021C">
      <w:pPr>
        <w:spacing w:line="276" w:lineRule="auto"/>
        <w:jc w:val="center"/>
      </w:pPr>
    </w:p>
    <w:p w:rsidR="00E9021C" w:rsidRPr="00895ADE" w:rsidRDefault="00E9021C" w:rsidP="0039709F">
      <w:pPr>
        <w:spacing w:line="276" w:lineRule="auto"/>
        <w:ind w:left="709"/>
        <w:jc w:val="center"/>
      </w:pPr>
      <w:r w:rsidRPr="00895ADE">
        <w:rPr>
          <w:bCs/>
          <w:iCs/>
          <w:color w:val="000000"/>
          <w:spacing w:val="-4"/>
        </w:rPr>
        <w:t xml:space="preserve">Для студентов,  </w:t>
      </w:r>
      <w:r w:rsidRPr="00895ADE">
        <w:t xml:space="preserve">обучающихся по направлениям: </w:t>
      </w:r>
    </w:p>
    <w:p w:rsidR="00483EA5" w:rsidRPr="00895ADE" w:rsidRDefault="00483EA5" w:rsidP="0039709F">
      <w:pPr>
        <w:pStyle w:val="a5"/>
        <w:spacing w:line="276" w:lineRule="auto"/>
      </w:pPr>
      <w:r w:rsidRPr="00895ADE">
        <w:t xml:space="preserve"> автоматизированные системы  управления,</w:t>
      </w:r>
    </w:p>
    <w:p w:rsidR="0039709F" w:rsidRPr="00895ADE" w:rsidRDefault="0039709F" w:rsidP="0039709F">
      <w:pPr>
        <w:pStyle w:val="a5"/>
        <w:spacing w:line="276" w:lineRule="auto"/>
      </w:pPr>
      <w:r w:rsidRPr="00895ADE">
        <w:t>электроэнергетика и электротехника,</w:t>
      </w:r>
    </w:p>
    <w:p w:rsidR="0039709F" w:rsidRPr="00895ADE" w:rsidRDefault="00483EA5" w:rsidP="0039709F">
      <w:pPr>
        <w:pStyle w:val="12"/>
        <w:keepNext w:val="0"/>
        <w:widowControl w:val="0"/>
        <w:spacing w:line="276" w:lineRule="auto"/>
        <w:rPr>
          <w:rFonts w:ascii="Times New Roman" w:hAnsi="Times New Roman"/>
          <w:szCs w:val="24"/>
        </w:rPr>
      </w:pPr>
      <w:r w:rsidRPr="00895ADE">
        <w:rPr>
          <w:rFonts w:ascii="Times New Roman" w:hAnsi="Times New Roman"/>
          <w:szCs w:val="24"/>
        </w:rPr>
        <w:t>м</w:t>
      </w:r>
      <w:r w:rsidR="00DC4B83" w:rsidRPr="00895ADE">
        <w:rPr>
          <w:rFonts w:ascii="Times New Roman" w:hAnsi="Times New Roman"/>
          <w:szCs w:val="24"/>
        </w:rPr>
        <w:t>ехатроника и робототехника</w:t>
      </w:r>
      <w:r w:rsidRPr="00895ADE">
        <w:rPr>
          <w:rFonts w:ascii="Times New Roman" w:hAnsi="Times New Roman"/>
          <w:szCs w:val="24"/>
        </w:rPr>
        <w:t>,</w:t>
      </w:r>
    </w:p>
    <w:p w:rsidR="00DC4B83" w:rsidRPr="00895ADE" w:rsidRDefault="00483EA5" w:rsidP="0039709F">
      <w:pPr>
        <w:pStyle w:val="12"/>
        <w:keepNext w:val="0"/>
        <w:widowControl w:val="0"/>
        <w:spacing w:line="276" w:lineRule="auto"/>
        <w:rPr>
          <w:rFonts w:ascii="Times New Roman" w:hAnsi="Times New Roman"/>
          <w:szCs w:val="24"/>
        </w:rPr>
      </w:pPr>
      <w:r w:rsidRPr="00895ADE">
        <w:rPr>
          <w:rFonts w:ascii="Times New Roman" w:hAnsi="Times New Roman"/>
          <w:szCs w:val="24"/>
        </w:rPr>
        <w:t xml:space="preserve">летательные аппараты </w:t>
      </w:r>
      <w:r w:rsidR="00095C35" w:rsidRPr="00895ADE">
        <w:rPr>
          <w:color w:val="000000"/>
          <w:spacing w:val="-3"/>
          <w:szCs w:val="24"/>
        </w:rPr>
        <w:t xml:space="preserve"> </w:t>
      </w:r>
      <w:r w:rsidR="008467E9" w:rsidRPr="00895ADE">
        <w:rPr>
          <w:rFonts w:ascii="Times New Roman" w:hAnsi="Times New Roman"/>
          <w:szCs w:val="24"/>
        </w:rPr>
        <w:t xml:space="preserve"> </w:t>
      </w:r>
    </w:p>
    <w:p w:rsidR="00E9021C" w:rsidRPr="00895ADE" w:rsidRDefault="00E9021C" w:rsidP="0039709F">
      <w:pPr>
        <w:pStyle w:val="a5"/>
        <w:spacing w:line="276" w:lineRule="auto"/>
      </w:pPr>
    </w:p>
    <w:p w:rsidR="00E9021C" w:rsidRPr="00895ADE" w:rsidRDefault="00E9021C" w:rsidP="00E9021C">
      <w:pPr>
        <w:pStyle w:val="a5"/>
      </w:pPr>
    </w:p>
    <w:p w:rsidR="008467E9" w:rsidRPr="00895ADE" w:rsidRDefault="008467E9" w:rsidP="00E9021C">
      <w:pPr>
        <w:pStyle w:val="a5"/>
      </w:pPr>
    </w:p>
    <w:p w:rsidR="008467E9" w:rsidRPr="00895ADE" w:rsidRDefault="008467E9" w:rsidP="00E9021C">
      <w:pPr>
        <w:pStyle w:val="a5"/>
      </w:pPr>
    </w:p>
    <w:p w:rsidR="008467E9" w:rsidRPr="00895ADE" w:rsidRDefault="008467E9" w:rsidP="00E9021C">
      <w:pPr>
        <w:pStyle w:val="a5"/>
      </w:pPr>
    </w:p>
    <w:p w:rsidR="002F2CAC" w:rsidRDefault="00E9021C" w:rsidP="00895ADE">
      <w:pPr>
        <w:pStyle w:val="a5"/>
      </w:pPr>
      <w:r w:rsidRPr="00895ADE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37BB4A" wp14:editId="7818DE98">
                <wp:simplePos x="0" y="0"/>
                <wp:positionH relativeFrom="column">
                  <wp:posOffset>2159000</wp:posOffset>
                </wp:positionH>
                <wp:positionV relativeFrom="paragraph">
                  <wp:posOffset>356235</wp:posOffset>
                </wp:positionV>
                <wp:extent cx="335915" cy="331470"/>
                <wp:effectExtent l="0" t="3810" r="635" b="0"/>
                <wp:wrapNone/>
                <wp:docPr id="118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91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624F0" w:rsidRDefault="00B624F0" w:rsidP="00E9021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F37BB4A" id="_x0000_t202" coordsize="21600,21600" o:spt="202" path="m,l,21600r21600,l21600,xe">
                <v:stroke joinstyle="miter"/>
                <v:path gradientshapeok="t" o:connecttype="rect"/>
              </v:shapetype>
              <v:shape id="Text Box 24" o:spid="_x0000_s1026" type="#_x0000_t202" style="position:absolute;left:0;text-align:left;margin-left:170pt;margin-top:28.05pt;width:26.45pt;height:26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" stroked="f">
                <v:textbox>
                  <w:txbxContent>
                    <w:p w:rsidR="00B624F0" w:rsidRDefault="00B624F0" w:rsidP="00E9021C"/>
                  </w:txbxContent>
                </v:textbox>
              </v:shape>
            </w:pict>
          </mc:Fallback>
        </mc:AlternateContent>
      </w:r>
      <w:r w:rsidRPr="00895ADE">
        <w:t>Таганрог  201</w:t>
      </w:r>
      <w:r w:rsidR="006E7500" w:rsidRPr="00895ADE">
        <w:t>9</w:t>
      </w:r>
    </w:p>
    <w:p w:rsidR="002F2CAC" w:rsidRDefault="002F2CAC">
      <w:pPr>
        <w:widowControl/>
        <w:autoSpaceDE/>
        <w:autoSpaceDN/>
        <w:adjustRightInd/>
        <w:spacing w:after="200" w:line="276" w:lineRule="auto"/>
      </w:pPr>
      <w:r>
        <w:br w:type="page"/>
      </w:r>
    </w:p>
    <w:p w:rsidR="00E9021C" w:rsidRPr="00895ADE" w:rsidRDefault="00E9021C" w:rsidP="00895ADE">
      <w:pPr>
        <w:pStyle w:val="a5"/>
      </w:pPr>
    </w:p>
    <w:p w:rsidR="00F73B88" w:rsidRPr="006E7939" w:rsidRDefault="00F73B88" w:rsidP="002F2CAC">
      <w:pPr>
        <w:spacing w:line="276" w:lineRule="auto"/>
        <w:ind w:left="567"/>
        <w:jc w:val="both"/>
      </w:pPr>
      <w:r w:rsidRPr="006E7939">
        <w:t>УДК  34(419)(075.8)</w:t>
      </w:r>
    </w:p>
    <w:p w:rsidR="00F73B88" w:rsidRPr="006E7939" w:rsidRDefault="00F73B88" w:rsidP="002F2CAC">
      <w:pPr>
        <w:spacing w:line="276" w:lineRule="auto"/>
        <w:ind w:left="567"/>
      </w:pPr>
      <w:r w:rsidRPr="006E7939">
        <w:t>ББК 67.99(2Р)3я7</w:t>
      </w:r>
    </w:p>
    <w:p w:rsidR="00F73B88" w:rsidRPr="00895ADE" w:rsidRDefault="00F73B88" w:rsidP="002F2CAC">
      <w:pPr>
        <w:spacing w:line="276" w:lineRule="auto"/>
        <w:ind w:left="567"/>
      </w:pPr>
      <w:r w:rsidRPr="006E7939">
        <w:t>У912</w:t>
      </w:r>
    </w:p>
    <w:p w:rsidR="002F2CAC" w:rsidRDefault="00F73B88" w:rsidP="002F2CAC">
      <w:pPr>
        <w:ind w:left="567"/>
      </w:pPr>
      <w:r w:rsidRPr="00895ADE">
        <w:t xml:space="preserve">Рецензент:  </w:t>
      </w:r>
      <w:r w:rsidR="002F2CAC" w:rsidRPr="004C1A12">
        <w:t xml:space="preserve">начальник отдела обучения  ООО «НИЦ СЭ и НК» </w:t>
      </w:r>
    </w:p>
    <w:p w:rsidR="002F2CAC" w:rsidRPr="004C1A12" w:rsidRDefault="002F2CAC" w:rsidP="002F2CAC">
      <w:pPr>
        <w:ind w:left="567"/>
      </w:pPr>
      <w:r>
        <w:t xml:space="preserve">                     </w:t>
      </w:r>
      <w:r w:rsidRPr="004C1A12">
        <w:t xml:space="preserve">к.т.н. Левина Марина Геннадьевна </w:t>
      </w:r>
      <w:r w:rsidRPr="004C1A12">
        <w:tab/>
        <w:t xml:space="preserve"> </w:t>
      </w:r>
    </w:p>
    <w:p w:rsidR="00E9021C" w:rsidRPr="00895ADE" w:rsidRDefault="00E9021C" w:rsidP="002F2CAC">
      <w:pPr>
        <w:spacing w:line="276" w:lineRule="auto"/>
        <w:ind w:left="567" w:firstLine="851"/>
      </w:pPr>
    </w:p>
    <w:p w:rsidR="002F2CAC" w:rsidRDefault="002F2CAC" w:rsidP="002F2CAC">
      <w:pPr>
        <w:pStyle w:val="a5"/>
        <w:spacing w:line="276" w:lineRule="auto"/>
        <w:ind w:left="567" w:firstLine="851"/>
        <w:jc w:val="both"/>
      </w:pPr>
    </w:p>
    <w:p w:rsidR="00F73B88" w:rsidRPr="00895ADE" w:rsidRDefault="00E9021C" w:rsidP="002F2CAC">
      <w:pPr>
        <w:pStyle w:val="a5"/>
        <w:spacing w:line="276" w:lineRule="auto"/>
        <w:ind w:left="567" w:firstLine="851"/>
        <w:jc w:val="both"/>
      </w:pPr>
      <w:r w:rsidRPr="00895ADE">
        <w:t xml:space="preserve">Учебное пособие </w:t>
      </w:r>
      <w:r w:rsidR="0039709F" w:rsidRPr="00895ADE">
        <w:t xml:space="preserve">  «Б</w:t>
      </w:r>
      <w:r w:rsidR="0067467C" w:rsidRPr="00895ADE">
        <w:t>аза данных</w:t>
      </w:r>
      <w:r w:rsidR="00D716B2" w:rsidRPr="00895ADE">
        <w:t>.</w:t>
      </w:r>
      <w:r w:rsidR="0067467C" w:rsidRPr="00895ADE">
        <w:t xml:space="preserve"> Надежность компонентов многофункциональных, многоканальных и групповых систем</w:t>
      </w:r>
      <w:r w:rsidR="0039709F" w:rsidRPr="00895ADE">
        <w:t>»</w:t>
      </w:r>
      <w:r w:rsidRPr="00895ADE">
        <w:t xml:space="preserve"> </w:t>
      </w:r>
      <w:r w:rsidR="00F73B88" w:rsidRPr="00895ADE">
        <w:t>разработано в соответствии</w:t>
      </w:r>
      <w:r w:rsidR="00F73B88" w:rsidRPr="00895ADE">
        <w:rPr>
          <w:color w:val="000000"/>
          <w:spacing w:val="12"/>
        </w:rPr>
        <w:t xml:space="preserve"> с образовательным</w:t>
      </w:r>
      <w:r w:rsidR="00007782">
        <w:rPr>
          <w:color w:val="000000"/>
          <w:spacing w:val="12"/>
        </w:rPr>
        <w:t>и</w:t>
      </w:r>
      <w:r w:rsidR="00F73B88" w:rsidRPr="00895ADE">
        <w:rPr>
          <w:color w:val="000000"/>
          <w:spacing w:val="12"/>
        </w:rPr>
        <w:t xml:space="preserve"> стандарт</w:t>
      </w:r>
      <w:r w:rsidR="00007782">
        <w:rPr>
          <w:color w:val="000000"/>
          <w:spacing w:val="12"/>
        </w:rPr>
        <w:t>ами</w:t>
      </w:r>
      <w:r w:rsidR="00F73B88" w:rsidRPr="00895ADE">
        <w:t xml:space="preserve"> по направлениям</w:t>
      </w:r>
      <w:r w:rsidR="00007782">
        <w:t>:</w:t>
      </w:r>
      <w:r w:rsidR="00F73B88" w:rsidRPr="00895ADE">
        <w:t xml:space="preserve">  автоматизированные системы  управления, электроэнергетика и электротехника, мехатроника и робототехника, летательные аппараты.</w:t>
      </w:r>
    </w:p>
    <w:p w:rsidR="00E9021C" w:rsidRPr="00895ADE" w:rsidRDefault="00E9021C" w:rsidP="002F2CAC">
      <w:pPr>
        <w:tabs>
          <w:tab w:val="left" w:pos="3340"/>
        </w:tabs>
        <w:spacing w:line="276" w:lineRule="auto"/>
        <w:ind w:left="567" w:firstLine="851"/>
        <w:jc w:val="both"/>
      </w:pPr>
      <w:r w:rsidRPr="00895ADE">
        <w:t>В учебном пособии  приводятся основные термины и определения</w:t>
      </w:r>
      <w:r w:rsidR="00483EA5" w:rsidRPr="00895ADE">
        <w:t xml:space="preserve"> по на</w:t>
      </w:r>
      <w:r w:rsidR="0067467C" w:rsidRPr="00895ADE">
        <w:t>д</w:t>
      </w:r>
      <w:r w:rsidR="00483EA5" w:rsidRPr="00895ADE">
        <w:t>ежности</w:t>
      </w:r>
      <w:r w:rsidRPr="00895ADE">
        <w:t xml:space="preserve">, </w:t>
      </w:r>
      <w:r w:rsidR="00483EA5" w:rsidRPr="00895ADE">
        <w:t xml:space="preserve"> </w:t>
      </w:r>
      <w:r w:rsidR="00DC4B83" w:rsidRPr="00895ADE">
        <w:t>справочные данные</w:t>
      </w:r>
      <w:r w:rsidR="0067467C" w:rsidRPr="00895ADE">
        <w:t>:</w:t>
      </w:r>
      <w:r w:rsidR="00DC4B83" w:rsidRPr="00895ADE">
        <w:t xml:space="preserve"> наработка на отказ, интенсивности отказов, поправочные коэффициенты</w:t>
      </w:r>
      <w:r w:rsidR="001C56DC" w:rsidRPr="00895ADE">
        <w:t>,</w:t>
      </w:r>
      <w:r w:rsidR="00DC4B83" w:rsidRPr="00895ADE">
        <w:t xml:space="preserve"> компонентов  мехатронных, робототехнических</w:t>
      </w:r>
      <w:r w:rsidR="00F73B88" w:rsidRPr="00895ADE">
        <w:t>,</w:t>
      </w:r>
      <w:r w:rsidR="00DC4B83" w:rsidRPr="00895ADE">
        <w:t xml:space="preserve"> </w:t>
      </w:r>
      <w:r w:rsidR="00F73B88" w:rsidRPr="00895ADE">
        <w:t xml:space="preserve">летательных аппаратов </w:t>
      </w:r>
      <w:r w:rsidR="00DC4B83" w:rsidRPr="00895ADE">
        <w:t>и автоматизированных систем</w:t>
      </w:r>
      <w:r w:rsidRPr="00895ADE">
        <w:t xml:space="preserve">. </w:t>
      </w:r>
      <w:r w:rsidR="00DC4B83" w:rsidRPr="00895ADE">
        <w:t xml:space="preserve">Приведены коэффициенты нагрузки для </w:t>
      </w:r>
      <w:r w:rsidR="001C56DC" w:rsidRPr="00895ADE">
        <w:t xml:space="preserve">элементов </w:t>
      </w:r>
      <w:r w:rsidR="00DC4B83" w:rsidRPr="00895ADE">
        <w:t xml:space="preserve">многофункциональных систем </w:t>
      </w:r>
      <w:r w:rsidR="00F73B88" w:rsidRPr="00895ADE">
        <w:t>для</w:t>
      </w:r>
      <w:r w:rsidRPr="00895ADE">
        <w:t xml:space="preserve"> расчетов </w:t>
      </w:r>
      <w:r w:rsidR="00DC4B83" w:rsidRPr="00895ADE">
        <w:t xml:space="preserve">параметров надежности </w:t>
      </w:r>
      <w:r w:rsidR="008467E9" w:rsidRPr="00895ADE">
        <w:t>многофункциональных многоканальных</w:t>
      </w:r>
      <w:r w:rsidR="00DC4B83" w:rsidRPr="00895ADE">
        <w:t xml:space="preserve"> систем</w:t>
      </w:r>
      <w:r w:rsidR="00483EA5" w:rsidRPr="00895ADE">
        <w:t>, групповых систем</w:t>
      </w:r>
      <w:r w:rsidRPr="00895ADE">
        <w:t>.</w:t>
      </w:r>
      <w:r w:rsidR="008467E9" w:rsidRPr="00895ADE">
        <w:rPr>
          <w:bCs/>
          <w:color w:val="000000"/>
          <w:spacing w:val="-1"/>
        </w:rPr>
        <w:t xml:space="preserve"> </w:t>
      </w:r>
      <w:r w:rsidRPr="00895ADE">
        <w:rPr>
          <w:bCs/>
          <w:color w:val="000000"/>
          <w:spacing w:val="-1"/>
        </w:rPr>
        <w:t xml:space="preserve"> </w:t>
      </w:r>
    </w:p>
    <w:p w:rsidR="0039709F" w:rsidRPr="00895ADE" w:rsidRDefault="0039709F" w:rsidP="002F2CAC">
      <w:pPr>
        <w:spacing w:line="360" w:lineRule="auto"/>
        <w:ind w:left="567" w:firstLine="851"/>
        <w:jc w:val="both"/>
        <w:rPr>
          <w:bCs/>
          <w:color w:val="000000"/>
        </w:rPr>
      </w:pPr>
    </w:p>
    <w:p w:rsidR="002F2CAC" w:rsidRPr="00895ADE" w:rsidRDefault="0067467C" w:rsidP="002F2CAC">
      <w:pPr>
        <w:pStyle w:val="a9"/>
        <w:tabs>
          <w:tab w:val="left" w:pos="426"/>
        </w:tabs>
        <w:spacing w:line="276" w:lineRule="auto"/>
        <w:jc w:val="both"/>
      </w:pPr>
      <w:r w:rsidRPr="002F2CAC">
        <w:t>Веревкин А.Л.</w:t>
      </w:r>
      <w:r w:rsidR="002F2CAC" w:rsidRPr="002F2CAC">
        <w:t xml:space="preserve"> общая редакция</w:t>
      </w:r>
      <w:r w:rsidRPr="002F2CAC">
        <w:t xml:space="preserve"> и др. Учебное пособие «</w:t>
      </w:r>
      <w:r w:rsidR="002F2CAC" w:rsidRPr="002F2CAC">
        <w:t xml:space="preserve">«База данных. Надежность компонентов многофункциональных, многоканальных и групповых систем» </w:t>
      </w:r>
      <w:r w:rsidR="002F2CAC" w:rsidRPr="00895ADE">
        <w:t>– Таганрог: Изд-во  ЮФУ, 201</w:t>
      </w:r>
      <w:r w:rsidR="002F2CAC">
        <w:t>9</w:t>
      </w:r>
      <w:r w:rsidR="0000389D">
        <w:t>г</w:t>
      </w:r>
      <w:r w:rsidR="002F2CAC" w:rsidRPr="00895ADE">
        <w:t>.-</w:t>
      </w:r>
      <w:r w:rsidR="002F2CAC">
        <w:t>3</w:t>
      </w:r>
      <w:r w:rsidR="007E7491">
        <w:t>6</w:t>
      </w:r>
      <w:r w:rsidR="002F2CAC" w:rsidRPr="00895ADE">
        <w:t>с.</w:t>
      </w:r>
    </w:p>
    <w:p w:rsidR="0067467C" w:rsidRPr="00895ADE" w:rsidRDefault="0067467C" w:rsidP="002F2CAC">
      <w:pPr>
        <w:spacing w:line="276" w:lineRule="auto"/>
        <w:ind w:left="567" w:firstLine="851"/>
        <w:jc w:val="both"/>
      </w:pPr>
    </w:p>
    <w:p w:rsidR="0067467C" w:rsidRPr="00895ADE" w:rsidRDefault="006C737B" w:rsidP="0000389D">
      <w:pPr>
        <w:ind w:firstLine="709"/>
      </w:pPr>
      <w:r w:rsidRPr="00895ADE">
        <w:t>Табл.6. Ил.1, Библиогр.: 6</w:t>
      </w:r>
      <w:r w:rsidR="0067467C" w:rsidRPr="00895ADE">
        <w:t xml:space="preserve"> назв.</w:t>
      </w:r>
    </w:p>
    <w:p w:rsidR="0067467C" w:rsidRPr="002F2CAC" w:rsidRDefault="0067467C" w:rsidP="002F2CAC">
      <w:pPr>
        <w:shd w:val="clear" w:color="auto" w:fill="FFFFFF"/>
        <w:spacing w:before="446" w:line="276" w:lineRule="auto"/>
        <w:ind w:left="567" w:firstLine="851"/>
      </w:pPr>
      <w:r w:rsidRPr="00895ADE">
        <w:rPr>
          <w:bCs/>
          <w:color w:val="000000"/>
        </w:rPr>
        <w:t xml:space="preserve">    </w:t>
      </w:r>
      <w:r w:rsidR="002F2CAC">
        <w:rPr>
          <w:bCs/>
          <w:color w:val="000000"/>
        </w:rPr>
        <w:t xml:space="preserve">               </w:t>
      </w:r>
      <w:r w:rsidRPr="00895ADE">
        <w:rPr>
          <w:bCs/>
          <w:color w:val="000000"/>
        </w:rPr>
        <w:t xml:space="preserve">Авторы:     </w:t>
      </w:r>
      <w:r w:rsidRPr="00895ADE">
        <w:t xml:space="preserve"> © Веревкин</w:t>
      </w:r>
      <w:r w:rsidR="00007782">
        <w:t xml:space="preserve"> </w:t>
      </w:r>
      <w:r w:rsidRPr="00895ADE">
        <w:t xml:space="preserve"> А.Л. общая редакция</w:t>
      </w:r>
      <w:r w:rsidR="00007782">
        <w:t xml:space="preserve"> и</w:t>
      </w:r>
      <w:r w:rsidRPr="00895ADE">
        <w:rPr>
          <w:bCs/>
          <w:color w:val="000000"/>
        </w:rPr>
        <w:t xml:space="preserve"> </w:t>
      </w:r>
      <w:r w:rsidR="00007782">
        <w:rPr>
          <w:bCs/>
          <w:color w:val="000000"/>
        </w:rPr>
        <w:t xml:space="preserve">р.2-8, </w:t>
      </w:r>
      <w:r w:rsidR="00D26001" w:rsidRPr="00895ADE">
        <w:t>2019</w:t>
      </w:r>
    </w:p>
    <w:p w:rsidR="00007782" w:rsidRPr="00895ADE" w:rsidRDefault="00007782" w:rsidP="002F2CAC">
      <w:pPr>
        <w:ind w:left="3828"/>
      </w:pPr>
      <w:r w:rsidRPr="00895ADE">
        <w:t xml:space="preserve">© </w:t>
      </w:r>
      <w:r>
        <w:t>Болдырев</w:t>
      </w:r>
      <w:r w:rsidRPr="00895ADE">
        <w:t xml:space="preserve"> </w:t>
      </w:r>
      <w:r>
        <w:t>А</w:t>
      </w:r>
      <w:r w:rsidRPr="00895ADE">
        <w:t xml:space="preserve">.С. р </w:t>
      </w:r>
      <w:r>
        <w:rPr>
          <w:bCs/>
          <w:color w:val="000000"/>
        </w:rPr>
        <w:t>1</w:t>
      </w:r>
      <w:r w:rsidRPr="00895ADE">
        <w:rPr>
          <w:bCs/>
          <w:color w:val="000000"/>
        </w:rPr>
        <w:t>; 8</w:t>
      </w:r>
      <w:r w:rsidRPr="00895ADE">
        <w:t>, 2019</w:t>
      </w:r>
    </w:p>
    <w:p w:rsidR="0067467C" w:rsidRPr="00895ADE" w:rsidRDefault="0067467C" w:rsidP="002F2CAC">
      <w:pPr>
        <w:ind w:left="3828"/>
      </w:pPr>
      <w:r w:rsidRPr="00895ADE">
        <w:t xml:space="preserve">© Веревкина Л.С. р </w:t>
      </w:r>
      <w:r w:rsidR="00007782">
        <w:t>2-</w:t>
      </w:r>
      <w:r w:rsidR="00007782">
        <w:rPr>
          <w:bCs/>
          <w:color w:val="000000"/>
        </w:rPr>
        <w:t>5</w:t>
      </w:r>
      <w:r w:rsidRPr="00895ADE">
        <w:rPr>
          <w:bCs/>
          <w:color w:val="000000"/>
        </w:rPr>
        <w:t>; 8</w:t>
      </w:r>
      <w:r w:rsidRPr="00895ADE">
        <w:t xml:space="preserve">, </w:t>
      </w:r>
      <w:r w:rsidR="00D26001" w:rsidRPr="00895ADE">
        <w:t>2019</w:t>
      </w:r>
    </w:p>
    <w:p w:rsidR="005473B1" w:rsidRPr="00895ADE" w:rsidRDefault="005473B1" w:rsidP="002F2CAC">
      <w:pPr>
        <w:ind w:left="3828"/>
      </w:pPr>
      <w:bookmarkStart w:id="1" w:name="_GoBack"/>
      <w:bookmarkEnd w:id="1"/>
      <w:r w:rsidRPr="00895ADE">
        <w:t xml:space="preserve">© Панасенко А.Н. р </w:t>
      </w:r>
      <w:r w:rsidRPr="00895ADE">
        <w:rPr>
          <w:bCs/>
          <w:color w:val="000000"/>
        </w:rPr>
        <w:t xml:space="preserve"> 8</w:t>
      </w:r>
      <w:r w:rsidRPr="00895ADE">
        <w:t xml:space="preserve">, </w:t>
      </w:r>
      <w:r w:rsidR="00D26001" w:rsidRPr="00895ADE">
        <w:t>2019</w:t>
      </w:r>
    </w:p>
    <w:p w:rsidR="005473B1" w:rsidRPr="00895ADE" w:rsidRDefault="005473B1" w:rsidP="002F2CAC">
      <w:pPr>
        <w:ind w:left="3828"/>
      </w:pPr>
      <w:r w:rsidRPr="00895ADE">
        <w:t xml:space="preserve">© Север К.О. р </w:t>
      </w:r>
      <w:r w:rsidRPr="00895ADE">
        <w:rPr>
          <w:bCs/>
          <w:color w:val="000000"/>
        </w:rPr>
        <w:t xml:space="preserve"> 8</w:t>
      </w:r>
      <w:r w:rsidRPr="00895ADE">
        <w:t xml:space="preserve">, </w:t>
      </w:r>
      <w:r w:rsidR="00D26001" w:rsidRPr="00895ADE">
        <w:t>2019</w:t>
      </w:r>
    </w:p>
    <w:p w:rsidR="005473B1" w:rsidRPr="00895ADE" w:rsidRDefault="005473B1" w:rsidP="002F2CAC">
      <w:pPr>
        <w:ind w:left="3828"/>
      </w:pPr>
      <w:r w:rsidRPr="00895ADE">
        <w:t xml:space="preserve">© Федоров А.В. р </w:t>
      </w:r>
      <w:r w:rsidRPr="00895ADE">
        <w:rPr>
          <w:bCs/>
          <w:color w:val="000000"/>
        </w:rPr>
        <w:t xml:space="preserve"> 8</w:t>
      </w:r>
      <w:r w:rsidRPr="00895ADE">
        <w:t xml:space="preserve">, </w:t>
      </w:r>
      <w:r w:rsidR="00D26001" w:rsidRPr="00895ADE">
        <w:t>2019</w:t>
      </w:r>
    </w:p>
    <w:p w:rsidR="0067467C" w:rsidRPr="00895ADE" w:rsidRDefault="0067467C" w:rsidP="002F2CAC">
      <w:pPr>
        <w:ind w:left="3828"/>
      </w:pPr>
      <w:r w:rsidRPr="00895ADE">
        <w:t>© Беляев П.С. р.</w:t>
      </w:r>
      <w:r w:rsidR="005473B1" w:rsidRPr="00895ADE">
        <w:t>8</w:t>
      </w:r>
      <w:r w:rsidR="00D26001" w:rsidRPr="00895ADE">
        <w:t xml:space="preserve"> , 2019</w:t>
      </w:r>
    </w:p>
    <w:p w:rsidR="0067467C" w:rsidRPr="00895ADE" w:rsidRDefault="0067467C" w:rsidP="002F2CAC">
      <w:pPr>
        <w:ind w:firstLine="3828"/>
      </w:pPr>
      <w:r w:rsidRPr="00895ADE">
        <w:t xml:space="preserve">© Картавый А.Г. р. </w:t>
      </w:r>
      <w:r w:rsidR="005473B1" w:rsidRPr="00895ADE">
        <w:rPr>
          <w:bCs/>
          <w:color w:val="000000"/>
        </w:rPr>
        <w:t>8</w:t>
      </w:r>
      <w:r w:rsidR="00D26001" w:rsidRPr="00895ADE">
        <w:t>, 2019</w:t>
      </w:r>
    </w:p>
    <w:p w:rsidR="0067467C" w:rsidRPr="00895ADE" w:rsidRDefault="0067467C" w:rsidP="002F2CAC">
      <w:pPr>
        <w:ind w:left="3828"/>
      </w:pPr>
      <w:r w:rsidRPr="00895ADE">
        <w:t>© Кратенко В.В р.</w:t>
      </w:r>
      <w:r w:rsidRPr="00895ADE">
        <w:rPr>
          <w:bCs/>
          <w:color w:val="000000"/>
        </w:rPr>
        <w:t xml:space="preserve"> </w:t>
      </w:r>
      <w:r w:rsidR="005473B1" w:rsidRPr="00895ADE">
        <w:rPr>
          <w:bCs/>
          <w:color w:val="000000"/>
        </w:rPr>
        <w:t>8</w:t>
      </w:r>
      <w:r w:rsidR="00D26001" w:rsidRPr="00895ADE">
        <w:t>, 2019</w:t>
      </w:r>
    </w:p>
    <w:p w:rsidR="0067467C" w:rsidRDefault="005473B1" w:rsidP="002F2CAC">
      <w:pPr>
        <w:ind w:left="3828"/>
      </w:pPr>
      <w:r w:rsidRPr="00895ADE">
        <w:t>© Мирошниченко М.Е. р. 8</w:t>
      </w:r>
      <w:r w:rsidR="00D26001" w:rsidRPr="00895ADE">
        <w:t>, 2019</w:t>
      </w:r>
    </w:p>
    <w:p w:rsidR="009B02AF" w:rsidRPr="00895ADE" w:rsidRDefault="009B02AF" w:rsidP="002F2CAC">
      <w:pPr>
        <w:ind w:left="3828"/>
      </w:pPr>
      <w:r w:rsidRPr="00895ADE">
        <w:t xml:space="preserve">© </w:t>
      </w:r>
      <w:r>
        <w:t>Малафеева Ю.А</w:t>
      </w:r>
      <w:r w:rsidRPr="00895ADE">
        <w:t>. р. 8,</w:t>
      </w:r>
      <w:r>
        <w:t xml:space="preserve"> 2019</w:t>
      </w:r>
    </w:p>
    <w:p w:rsidR="002A644F" w:rsidRPr="00895ADE" w:rsidRDefault="002A644F" w:rsidP="002F2CAC">
      <w:pPr>
        <w:ind w:left="567" w:firstLine="3261"/>
      </w:pPr>
      <w:r w:rsidRPr="00895ADE">
        <w:t xml:space="preserve">© Терещенко А.Р. р </w:t>
      </w:r>
      <w:r w:rsidRPr="00895ADE">
        <w:rPr>
          <w:bCs/>
          <w:color w:val="000000"/>
        </w:rPr>
        <w:t xml:space="preserve"> 8</w:t>
      </w:r>
      <w:r w:rsidRPr="00895ADE">
        <w:t xml:space="preserve">, </w:t>
      </w:r>
      <w:r w:rsidR="00D26001" w:rsidRPr="00895ADE">
        <w:t>2019</w:t>
      </w:r>
    </w:p>
    <w:p w:rsidR="002A644F" w:rsidRPr="00895ADE" w:rsidRDefault="002A644F" w:rsidP="002F2CAC">
      <w:pPr>
        <w:tabs>
          <w:tab w:val="left" w:pos="3630"/>
        </w:tabs>
        <w:ind w:left="567" w:firstLine="3261"/>
        <w:rPr>
          <w:highlight w:val="yellow"/>
        </w:rPr>
      </w:pPr>
    </w:p>
    <w:p w:rsidR="0067467C" w:rsidRPr="00895ADE" w:rsidRDefault="0067467C" w:rsidP="002F2CAC">
      <w:pPr>
        <w:ind w:left="567" w:firstLine="851"/>
      </w:pPr>
      <w:r w:rsidRPr="00895ADE">
        <w:rPr>
          <w:highlight w:val="yellow"/>
        </w:rPr>
        <w:t xml:space="preserve">                                                         </w:t>
      </w:r>
    </w:p>
    <w:p w:rsidR="0067467C" w:rsidRPr="00895ADE" w:rsidRDefault="0067467C" w:rsidP="002F2CAC">
      <w:pPr>
        <w:spacing w:line="276" w:lineRule="auto"/>
        <w:ind w:left="567" w:firstLine="851"/>
        <w:jc w:val="both"/>
      </w:pPr>
    </w:p>
    <w:p w:rsidR="0067467C" w:rsidRPr="00895ADE" w:rsidRDefault="0067467C" w:rsidP="002F2CAC">
      <w:pPr>
        <w:spacing w:line="276" w:lineRule="auto"/>
        <w:ind w:left="567" w:firstLine="851"/>
        <w:jc w:val="both"/>
      </w:pPr>
      <w:r w:rsidRPr="00895ADE">
        <w:t>© Оформление издательство ЮФУ, Таганрог, 2019</w:t>
      </w:r>
    </w:p>
    <w:p w:rsidR="0067467C" w:rsidRPr="00895ADE" w:rsidRDefault="0067467C" w:rsidP="002F2CAC">
      <w:pPr>
        <w:widowControl/>
        <w:spacing w:after="200" w:line="276" w:lineRule="auto"/>
        <w:ind w:left="567" w:firstLine="851"/>
      </w:pPr>
      <w:r w:rsidRPr="00895ADE">
        <w:br w:type="page"/>
      </w:r>
    </w:p>
    <w:p w:rsidR="00E9021C" w:rsidRPr="00895ADE" w:rsidRDefault="00E9021C" w:rsidP="00D716B2">
      <w:pPr>
        <w:spacing w:line="360" w:lineRule="auto"/>
        <w:jc w:val="both"/>
      </w:pPr>
    </w:p>
    <w:sdt>
      <w:sdtPr>
        <w:rPr>
          <w:rFonts w:eastAsia="Times New Roman" w:cs="Times New Roman"/>
          <w:b w:val="0"/>
          <w:bCs w:val="0"/>
          <w:sz w:val="24"/>
          <w:szCs w:val="24"/>
        </w:rPr>
        <w:id w:val="499771425"/>
        <w:docPartObj>
          <w:docPartGallery w:val="Table of Contents"/>
          <w:docPartUnique/>
        </w:docPartObj>
      </w:sdtPr>
      <w:sdtEndPr/>
      <w:sdtContent>
        <w:p w:rsidR="00CC7131" w:rsidRPr="00895ADE" w:rsidRDefault="00CC7131">
          <w:pPr>
            <w:pStyle w:val="a8"/>
            <w:rPr>
              <w:sz w:val="24"/>
              <w:szCs w:val="24"/>
            </w:rPr>
          </w:pPr>
          <w:r w:rsidRPr="00895ADE">
            <w:rPr>
              <w:sz w:val="24"/>
              <w:szCs w:val="24"/>
            </w:rPr>
            <w:t>СОДЕРЖАНИЕ</w:t>
          </w:r>
        </w:p>
        <w:p w:rsidR="00CC7131" w:rsidRPr="00895ADE" w:rsidRDefault="00CC7131" w:rsidP="00CC7131"/>
        <w:p w:rsidR="00CC7131" w:rsidRPr="00895ADE" w:rsidRDefault="00CC7131" w:rsidP="00CC7131"/>
        <w:p w:rsidR="000E5C21" w:rsidRDefault="00CC7131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895ADE">
            <w:fldChar w:fldCharType="begin"/>
          </w:r>
          <w:r w:rsidRPr="00895ADE">
            <w:instrText xml:space="preserve"> TOC \o "1-3" \h \z \u </w:instrText>
          </w:r>
          <w:r w:rsidRPr="00895ADE">
            <w:fldChar w:fldCharType="separate"/>
          </w:r>
          <w:hyperlink w:anchor="_Toc10561202" w:history="1">
            <w:r w:rsidR="000E5C21" w:rsidRPr="00302B71">
              <w:rPr>
                <w:rStyle w:val="a7"/>
                <w:noProof/>
              </w:rPr>
              <w:t>1 НОРМТИВНЫЕ ТРЕБОВАНИЯ П  НАДЁЖНОСТИ</w:t>
            </w:r>
            <w:r w:rsidR="000E5C21">
              <w:rPr>
                <w:noProof/>
                <w:webHidden/>
              </w:rPr>
              <w:tab/>
            </w:r>
            <w:r w:rsidR="000E5C21">
              <w:rPr>
                <w:noProof/>
                <w:webHidden/>
              </w:rPr>
              <w:fldChar w:fldCharType="begin"/>
            </w:r>
            <w:r w:rsidR="000E5C21">
              <w:rPr>
                <w:noProof/>
                <w:webHidden/>
              </w:rPr>
              <w:instrText xml:space="preserve"> PAGEREF _Toc10561202 \h </w:instrText>
            </w:r>
            <w:r w:rsidR="000E5C21">
              <w:rPr>
                <w:noProof/>
                <w:webHidden/>
              </w:rPr>
            </w:r>
            <w:r w:rsidR="000E5C21">
              <w:rPr>
                <w:noProof/>
                <w:webHidden/>
              </w:rPr>
              <w:fldChar w:fldCharType="separate"/>
            </w:r>
            <w:r w:rsidR="006E7939">
              <w:rPr>
                <w:noProof/>
                <w:webHidden/>
              </w:rPr>
              <w:t>6</w:t>
            </w:r>
            <w:r w:rsidR="000E5C21">
              <w:rPr>
                <w:noProof/>
                <w:webHidden/>
              </w:rPr>
              <w:fldChar w:fldCharType="end"/>
            </w:r>
          </w:hyperlink>
        </w:p>
        <w:p w:rsidR="000E5C21" w:rsidRDefault="006E793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61203" w:history="1">
            <w:r w:rsidR="000E5C21" w:rsidRPr="00302B71">
              <w:rPr>
                <w:rStyle w:val="a7"/>
                <w:noProof/>
              </w:rPr>
              <w:t>2 СТАДИИ РАЗРАБОТКИ И УРОВНИ РАСЧЕТОВ НАДЕЖНОСТИ</w:t>
            </w:r>
            <w:r w:rsidR="000E5C21">
              <w:rPr>
                <w:noProof/>
                <w:webHidden/>
              </w:rPr>
              <w:tab/>
            </w:r>
            <w:r w:rsidR="000E5C21">
              <w:rPr>
                <w:noProof/>
                <w:webHidden/>
              </w:rPr>
              <w:fldChar w:fldCharType="begin"/>
            </w:r>
            <w:r w:rsidR="000E5C21">
              <w:rPr>
                <w:noProof/>
                <w:webHidden/>
              </w:rPr>
              <w:instrText xml:space="preserve"> PAGEREF _Toc10561203 \h </w:instrText>
            </w:r>
            <w:r w:rsidR="000E5C21">
              <w:rPr>
                <w:noProof/>
                <w:webHidden/>
              </w:rPr>
            </w:r>
            <w:r w:rsidR="000E5C2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="000E5C21">
              <w:rPr>
                <w:noProof/>
                <w:webHidden/>
              </w:rPr>
              <w:fldChar w:fldCharType="end"/>
            </w:r>
          </w:hyperlink>
        </w:p>
        <w:p w:rsidR="000E5C21" w:rsidRDefault="006E793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61204" w:history="1">
            <w:r w:rsidR="000E5C21" w:rsidRPr="00302B71">
              <w:rPr>
                <w:rStyle w:val="a7"/>
                <w:noProof/>
              </w:rPr>
              <w:t>3  РАСЧЕТ ОСНОВНЫХ ПОКАЗАТЕЛЕЙ НАДЕЖНОСТИ</w:t>
            </w:r>
            <w:r w:rsidR="000E5C21">
              <w:rPr>
                <w:noProof/>
                <w:webHidden/>
              </w:rPr>
              <w:tab/>
            </w:r>
            <w:r w:rsidR="000E5C21">
              <w:rPr>
                <w:noProof/>
                <w:webHidden/>
              </w:rPr>
              <w:fldChar w:fldCharType="begin"/>
            </w:r>
            <w:r w:rsidR="000E5C21">
              <w:rPr>
                <w:noProof/>
                <w:webHidden/>
              </w:rPr>
              <w:instrText xml:space="preserve"> PAGEREF _Toc10561204 \h </w:instrText>
            </w:r>
            <w:r w:rsidR="000E5C21">
              <w:rPr>
                <w:noProof/>
                <w:webHidden/>
              </w:rPr>
            </w:r>
            <w:r w:rsidR="000E5C2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="000E5C21">
              <w:rPr>
                <w:noProof/>
                <w:webHidden/>
              </w:rPr>
              <w:fldChar w:fldCharType="end"/>
            </w:r>
          </w:hyperlink>
        </w:p>
        <w:p w:rsidR="000E5C21" w:rsidRDefault="006E793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61205" w:history="1">
            <w:r w:rsidR="000E5C21" w:rsidRPr="00302B71">
              <w:rPr>
                <w:rStyle w:val="a7"/>
                <w:noProof/>
              </w:rPr>
              <w:t>4 КОЭФФИЦИЕНТНЫЙ МЕТОД РАСЧЕТА НАДЕЖНОСТИ</w:t>
            </w:r>
            <w:r w:rsidR="000E5C21">
              <w:rPr>
                <w:noProof/>
                <w:webHidden/>
              </w:rPr>
              <w:tab/>
            </w:r>
            <w:r w:rsidR="000E5C21">
              <w:rPr>
                <w:noProof/>
                <w:webHidden/>
              </w:rPr>
              <w:fldChar w:fldCharType="begin"/>
            </w:r>
            <w:r w:rsidR="000E5C21">
              <w:rPr>
                <w:noProof/>
                <w:webHidden/>
              </w:rPr>
              <w:instrText xml:space="preserve"> PAGEREF _Toc10561205 \h </w:instrText>
            </w:r>
            <w:r w:rsidR="000E5C21">
              <w:rPr>
                <w:noProof/>
                <w:webHidden/>
              </w:rPr>
            </w:r>
            <w:r w:rsidR="000E5C2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0E5C21">
              <w:rPr>
                <w:noProof/>
                <w:webHidden/>
              </w:rPr>
              <w:fldChar w:fldCharType="end"/>
            </w:r>
          </w:hyperlink>
        </w:p>
        <w:p w:rsidR="000E5C21" w:rsidRDefault="006E793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61206" w:history="1">
            <w:r w:rsidR="000E5C21" w:rsidRPr="00302B71">
              <w:rPr>
                <w:rStyle w:val="a7"/>
                <w:noProof/>
              </w:rPr>
              <w:t>5 КОЭФФИЦИЕНТ НАГРУЗКИ ЭЛЕКТРОННЫХ ЭЛЕМЕНТОАВ</w:t>
            </w:r>
            <w:r w:rsidR="000E5C21">
              <w:rPr>
                <w:noProof/>
                <w:webHidden/>
              </w:rPr>
              <w:tab/>
            </w:r>
            <w:r w:rsidR="000E5C21">
              <w:rPr>
                <w:noProof/>
                <w:webHidden/>
              </w:rPr>
              <w:fldChar w:fldCharType="begin"/>
            </w:r>
            <w:r w:rsidR="000E5C21">
              <w:rPr>
                <w:noProof/>
                <w:webHidden/>
              </w:rPr>
              <w:instrText xml:space="preserve"> PAGEREF _Toc10561206 \h </w:instrText>
            </w:r>
            <w:r w:rsidR="000E5C21">
              <w:rPr>
                <w:noProof/>
                <w:webHidden/>
              </w:rPr>
            </w:r>
            <w:r w:rsidR="000E5C2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0E5C21">
              <w:rPr>
                <w:noProof/>
                <w:webHidden/>
              </w:rPr>
              <w:fldChar w:fldCharType="end"/>
            </w:r>
          </w:hyperlink>
        </w:p>
        <w:p w:rsidR="000E5C21" w:rsidRDefault="006E793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61207" w:history="1">
            <w:r w:rsidR="000E5C21" w:rsidRPr="00302B71">
              <w:rPr>
                <w:rStyle w:val="a7"/>
                <w:noProof/>
              </w:rPr>
              <w:t>6 КОЭФФИЦИЕНТЫ ЭЛЕКТРИЧЕСКОЙ НАГРУЗКИ    ЭЛЕКТРООБОРУДОВАНИЯ</w:t>
            </w:r>
            <w:r w:rsidR="000E5C21">
              <w:rPr>
                <w:noProof/>
                <w:webHidden/>
              </w:rPr>
              <w:tab/>
            </w:r>
            <w:r w:rsidR="000E5C21">
              <w:rPr>
                <w:noProof/>
                <w:webHidden/>
              </w:rPr>
              <w:fldChar w:fldCharType="begin"/>
            </w:r>
            <w:r w:rsidR="000E5C21">
              <w:rPr>
                <w:noProof/>
                <w:webHidden/>
              </w:rPr>
              <w:instrText xml:space="preserve"> PAGEREF _Toc10561207 \h </w:instrText>
            </w:r>
            <w:r w:rsidR="000E5C21">
              <w:rPr>
                <w:noProof/>
                <w:webHidden/>
              </w:rPr>
            </w:r>
            <w:r w:rsidR="000E5C2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0E5C21">
              <w:rPr>
                <w:noProof/>
                <w:webHidden/>
              </w:rPr>
              <w:fldChar w:fldCharType="end"/>
            </w:r>
          </w:hyperlink>
        </w:p>
        <w:p w:rsidR="000E5C21" w:rsidRDefault="006E793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61208" w:history="1">
            <w:r w:rsidR="000E5C21" w:rsidRPr="00302B71">
              <w:rPr>
                <w:rStyle w:val="a7"/>
                <w:noProof/>
              </w:rPr>
              <w:t>7 МОДЕЛИ НАДЕЖНОСТИ</w:t>
            </w:r>
            <w:r w:rsidR="000E5C21">
              <w:rPr>
                <w:noProof/>
                <w:webHidden/>
              </w:rPr>
              <w:tab/>
            </w:r>
            <w:r w:rsidR="000E5C21">
              <w:rPr>
                <w:noProof/>
                <w:webHidden/>
              </w:rPr>
              <w:fldChar w:fldCharType="begin"/>
            </w:r>
            <w:r w:rsidR="000E5C21">
              <w:rPr>
                <w:noProof/>
                <w:webHidden/>
              </w:rPr>
              <w:instrText xml:space="preserve"> PAGEREF _Toc10561208 \h </w:instrText>
            </w:r>
            <w:r w:rsidR="000E5C21">
              <w:rPr>
                <w:noProof/>
                <w:webHidden/>
              </w:rPr>
            </w:r>
            <w:r w:rsidR="000E5C2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 w:rsidR="000E5C21">
              <w:rPr>
                <w:noProof/>
                <w:webHidden/>
              </w:rPr>
              <w:fldChar w:fldCharType="end"/>
            </w:r>
          </w:hyperlink>
        </w:p>
        <w:p w:rsidR="000E5C21" w:rsidRDefault="006E793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61209" w:history="1">
            <w:r w:rsidR="000E5C21" w:rsidRPr="00302B71">
              <w:rPr>
                <w:rStyle w:val="a7"/>
                <w:noProof/>
              </w:rPr>
              <w:t>8</w:t>
            </w:r>
            <w:r w:rsidR="00007782">
              <w:rPr>
                <w:rStyle w:val="a7"/>
                <w:noProof/>
              </w:rPr>
              <w:t xml:space="preserve"> </w:t>
            </w:r>
            <w:r w:rsidR="000E5C21" w:rsidRPr="00302B71">
              <w:rPr>
                <w:rStyle w:val="a7"/>
                <w:noProof/>
              </w:rPr>
              <w:t>СПРАВОЧНЫЕ ДАННЫЕ НАДЕЖНОСТИ  КОМПОНЕТОВ</w:t>
            </w:r>
            <w:r w:rsidR="000E5C21">
              <w:rPr>
                <w:noProof/>
                <w:webHidden/>
              </w:rPr>
              <w:tab/>
            </w:r>
            <w:r w:rsidR="000E5C21">
              <w:rPr>
                <w:noProof/>
                <w:webHidden/>
              </w:rPr>
              <w:fldChar w:fldCharType="begin"/>
            </w:r>
            <w:r w:rsidR="000E5C21">
              <w:rPr>
                <w:noProof/>
                <w:webHidden/>
              </w:rPr>
              <w:instrText xml:space="preserve"> PAGEREF _Toc10561209 \h </w:instrText>
            </w:r>
            <w:r w:rsidR="000E5C21">
              <w:rPr>
                <w:noProof/>
                <w:webHidden/>
              </w:rPr>
            </w:r>
            <w:r w:rsidR="000E5C2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 w:rsidR="000E5C21">
              <w:rPr>
                <w:noProof/>
                <w:webHidden/>
              </w:rPr>
              <w:fldChar w:fldCharType="end"/>
            </w:r>
          </w:hyperlink>
        </w:p>
        <w:p w:rsidR="000E5C21" w:rsidRDefault="006E793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61210" w:history="1">
            <w:r w:rsidR="000E5C21" w:rsidRPr="00302B71">
              <w:rPr>
                <w:rStyle w:val="a7"/>
                <w:noProof/>
              </w:rPr>
              <w:t>СПИСОК ЛИТЕРАТУРЫ</w:t>
            </w:r>
            <w:r w:rsidR="000E5C21">
              <w:rPr>
                <w:noProof/>
                <w:webHidden/>
              </w:rPr>
              <w:tab/>
            </w:r>
            <w:r w:rsidR="000E5C21">
              <w:rPr>
                <w:noProof/>
                <w:webHidden/>
              </w:rPr>
              <w:fldChar w:fldCharType="begin"/>
            </w:r>
            <w:r w:rsidR="000E5C21">
              <w:rPr>
                <w:noProof/>
                <w:webHidden/>
              </w:rPr>
              <w:instrText xml:space="preserve"> PAGEREF _Toc10561210 \h </w:instrText>
            </w:r>
            <w:r w:rsidR="000E5C21">
              <w:rPr>
                <w:noProof/>
                <w:webHidden/>
              </w:rPr>
            </w:r>
            <w:r w:rsidR="000E5C2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 w:rsidR="000E5C21">
              <w:rPr>
                <w:noProof/>
                <w:webHidden/>
              </w:rPr>
              <w:fldChar w:fldCharType="end"/>
            </w:r>
          </w:hyperlink>
        </w:p>
        <w:p w:rsidR="00CC7131" w:rsidRPr="00895ADE" w:rsidRDefault="00CC7131">
          <w:r w:rsidRPr="00895ADE">
            <w:rPr>
              <w:b/>
              <w:bCs/>
            </w:rPr>
            <w:fldChar w:fldCharType="end"/>
          </w:r>
        </w:p>
      </w:sdtContent>
    </w:sdt>
    <w:p w:rsidR="00E9021C" w:rsidRPr="00895ADE" w:rsidRDefault="00E9021C" w:rsidP="00E9021C">
      <w:pPr>
        <w:spacing w:line="360" w:lineRule="auto"/>
        <w:ind w:firstLine="851"/>
        <w:jc w:val="both"/>
      </w:pPr>
    </w:p>
    <w:p w:rsidR="00E9021C" w:rsidRPr="00895ADE" w:rsidRDefault="00E9021C" w:rsidP="00E9021C">
      <w:pPr>
        <w:spacing w:line="360" w:lineRule="auto"/>
        <w:ind w:firstLine="851"/>
        <w:jc w:val="both"/>
        <w:rPr>
          <w:rFonts w:asciiTheme="minorHAnsi" w:hAnsiTheme="minorHAnsi" w:cstheme="minorHAnsi"/>
        </w:rPr>
      </w:pPr>
    </w:p>
    <w:p w:rsidR="00E9021C" w:rsidRPr="00895ADE" w:rsidRDefault="00E9021C" w:rsidP="00E9021C">
      <w:pPr>
        <w:widowControl/>
        <w:autoSpaceDE/>
        <w:autoSpaceDN/>
        <w:adjustRightInd/>
        <w:rPr>
          <w:b/>
          <w:spacing w:val="100"/>
        </w:rPr>
      </w:pPr>
      <w:r w:rsidRPr="00895ADE">
        <w:br w:type="page"/>
      </w:r>
    </w:p>
    <w:p w:rsidR="001C56DC" w:rsidRPr="00895ADE" w:rsidRDefault="00D716B2" w:rsidP="00D716B2">
      <w:pPr>
        <w:pStyle w:val="1"/>
        <w:rPr>
          <w:sz w:val="24"/>
          <w:szCs w:val="24"/>
        </w:rPr>
      </w:pPr>
      <w:bookmarkStart w:id="2" w:name="_Toc372666801"/>
      <w:bookmarkStart w:id="3" w:name="_Toc368391316"/>
      <w:bookmarkStart w:id="4" w:name="_Toc10561202"/>
      <w:r w:rsidRPr="00895ADE">
        <w:rPr>
          <w:sz w:val="24"/>
          <w:szCs w:val="24"/>
        </w:rPr>
        <w:lastRenderedPageBreak/>
        <w:t>1 НОРМТИВНЫЕ ТРЕБОВАНИЯ П  НАДЁЖНОСТИ</w:t>
      </w:r>
      <w:bookmarkEnd w:id="2"/>
      <w:bookmarkEnd w:id="3"/>
      <w:bookmarkEnd w:id="4"/>
    </w:p>
    <w:p w:rsidR="001C56DC" w:rsidRPr="00895ADE" w:rsidRDefault="001C56DC" w:rsidP="001C56DC">
      <w:pPr>
        <w:tabs>
          <w:tab w:val="num" w:pos="0"/>
        </w:tabs>
        <w:spacing w:line="360" w:lineRule="auto"/>
        <w:ind w:firstLine="900"/>
        <w:jc w:val="both"/>
      </w:pPr>
    </w:p>
    <w:p w:rsidR="00536AEE" w:rsidRPr="00895ADE" w:rsidRDefault="00536AEE" w:rsidP="001C56DC">
      <w:pPr>
        <w:tabs>
          <w:tab w:val="num" w:pos="0"/>
        </w:tabs>
        <w:spacing w:line="360" w:lineRule="auto"/>
        <w:ind w:firstLine="900"/>
        <w:jc w:val="both"/>
      </w:pPr>
    </w:p>
    <w:p w:rsidR="00C15D9F" w:rsidRPr="0041346E" w:rsidRDefault="001C56DC" w:rsidP="001C56DC">
      <w:pPr>
        <w:tabs>
          <w:tab w:val="num" w:pos="0"/>
        </w:tabs>
        <w:spacing w:line="360" w:lineRule="auto"/>
        <w:ind w:firstLine="900"/>
        <w:jc w:val="both"/>
      </w:pPr>
      <w:r w:rsidRPr="0041346E">
        <w:t>Надежность – способность устройств выполнять определенные функции и сохранять заданные характеристики в течение заданного времени в определенных условиях эксплуатации [</w:t>
      </w:r>
      <w:r w:rsidR="00D716B2" w:rsidRPr="0041346E">
        <w:t>1</w:t>
      </w:r>
      <w:r w:rsidRPr="0041346E">
        <w:t xml:space="preserve">]. </w:t>
      </w:r>
    </w:p>
    <w:p w:rsidR="001C56DC" w:rsidRPr="00895ADE" w:rsidRDefault="001C56DC" w:rsidP="001C56DC">
      <w:pPr>
        <w:tabs>
          <w:tab w:val="num" w:pos="0"/>
        </w:tabs>
        <w:spacing w:line="360" w:lineRule="auto"/>
        <w:ind w:firstLine="900"/>
        <w:jc w:val="both"/>
      </w:pPr>
      <w:r w:rsidRPr="00895ADE">
        <w:t>Надежность электрооборудования регламентируется</w:t>
      </w:r>
      <w:r w:rsidRPr="00895ADE">
        <w:rPr>
          <w:bCs/>
        </w:rPr>
        <w:t xml:space="preserve"> современными международными стандартами</w:t>
      </w:r>
      <w:r w:rsidRPr="00895ADE">
        <w:t xml:space="preserve"> и ГОСТ РФ:</w:t>
      </w:r>
    </w:p>
    <w:p w:rsidR="001C56DC" w:rsidRPr="00895ADE" w:rsidRDefault="006E7939" w:rsidP="002334A9">
      <w:pPr>
        <w:numPr>
          <w:ilvl w:val="0"/>
          <w:numId w:val="2"/>
        </w:numPr>
        <w:tabs>
          <w:tab w:val="left" w:pos="1134"/>
          <w:tab w:val="left" w:pos="1276"/>
        </w:tabs>
        <w:spacing w:line="360" w:lineRule="auto"/>
        <w:ind w:left="0" w:firstLine="851"/>
        <w:contextualSpacing/>
        <w:jc w:val="both"/>
        <w:rPr>
          <w:bCs/>
        </w:rPr>
      </w:pPr>
      <w:hyperlink r:id="rId8" w:tooltip="ГОСТ 27.002-89 Надежность в технике. Основные понятия. Термины и определения" w:history="1">
        <w:r w:rsidR="001C56DC" w:rsidRPr="00895ADE">
          <w:t>ГОСТ 27.002-89</w:t>
        </w:r>
      </w:hyperlink>
      <w:r w:rsidR="001C56DC" w:rsidRPr="00895ADE">
        <w:t xml:space="preserve">. </w:t>
      </w:r>
      <w:r w:rsidR="001C56DC" w:rsidRPr="00895ADE">
        <w:rPr>
          <w:bCs/>
        </w:rPr>
        <w:t>Основные понятия, термины и определения по надежности в технике.</w:t>
      </w:r>
    </w:p>
    <w:p w:rsidR="001C56DC" w:rsidRPr="00895ADE" w:rsidRDefault="006E7939" w:rsidP="002334A9">
      <w:pPr>
        <w:numPr>
          <w:ilvl w:val="0"/>
          <w:numId w:val="2"/>
        </w:numPr>
        <w:tabs>
          <w:tab w:val="left" w:pos="1134"/>
          <w:tab w:val="left" w:pos="1276"/>
        </w:tabs>
        <w:spacing w:line="360" w:lineRule="auto"/>
        <w:ind w:left="0" w:firstLine="851"/>
        <w:contextualSpacing/>
        <w:jc w:val="both"/>
        <w:rPr>
          <w:bCs/>
        </w:rPr>
      </w:pPr>
      <w:hyperlink r:id="rId9" w:tooltip="ГОСТ 27.003-90 Надежность в технике. Состав и общие правила задания требований по надежности" w:history="1">
        <w:r w:rsidR="001C56DC" w:rsidRPr="00895ADE">
          <w:t>ГОСТ 27.003-90</w:t>
        </w:r>
      </w:hyperlink>
      <w:r w:rsidR="001C56DC" w:rsidRPr="00895ADE">
        <w:t>. С</w:t>
      </w:r>
      <w:r w:rsidR="001C56DC" w:rsidRPr="00895ADE">
        <w:rPr>
          <w:bCs/>
        </w:rPr>
        <w:t>остав и общие правила задания требований по надежности.</w:t>
      </w:r>
    </w:p>
    <w:p w:rsidR="001C56DC" w:rsidRPr="00895ADE" w:rsidRDefault="006E7939" w:rsidP="002334A9">
      <w:pPr>
        <w:numPr>
          <w:ilvl w:val="0"/>
          <w:numId w:val="2"/>
        </w:numPr>
        <w:tabs>
          <w:tab w:val="left" w:pos="1134"/>
          <w:tab w:val="left" w:pos="1276"/>
        </w:tabs>
        <w:spacing w:line="360" w:lineRule="auto"/>
        <w:ind w:left="0" w:firstLine="851"/>
        <w:contextualSpacing/>
        <w:jc w:val="both"/>
        <w:rPr>
          <w:bCs/>
        </w:rPr>
      </w:pPr>
      <w:hyperlink r:id="rId10" w:tooltip="ГОСТ 27.310-95 Надежность в технике. Анализ видов, последствий и критичности отказов. Основные положения" w:history="1">
        <w:r w:rsidR="001C56DC" w:rsidRPr="00895ADE">
          <w:t>ГОСТ 27.310-95</w:t>
        </w:r>
      </w:hyperlink>
      <w:r w:rsidR="001C56DC" w:rsidRPr="00895ADE">
        <w:t>. А</w:t>
      </w:r>
      <w:r w:rsidR="001C56DC" w:rsidRPr="00895ADE">
        <w:rPr>
          <w:bCs/>
        </w:rPr>
        <w:t>нализ видов, последствий и критичности отказов;</w:t>
      </w:r>
      <w:r w:rsidR="001C56DC" w:rsidRPr="00895ADE">
        <w:t xml:space="preserve"> </w:t>
      </w:r>
    </w:p>
    <w:p w:rsidR="001C56DC" w:rsidRPr="00895ADE" w:rsidRDefault="001C56DC" w:rsidP="002334A9">
      <w:pPr>
        <w:numPr>
          <w:ilvl w:val="0"/>
          <w:numId w:val="2"/>
        </w:numPr>
        <w:tabs>
          <w:tab w:val="left" w:pos="1134"/>
          <w:tab w:val="left" w:pos="1276"/>
        </w:tabs>
        <w:spacing w:line="360" w:lineRule="auto"/>
        <w:ind w:left="0" w:firstLine="851"/>
        <w:contextualSpacing/>
        <w:jc w:val="both"/>
        <w:rPr>
          <w:bCs/>
        </w:rPr>
      </w:pPr>
      <w:r w:rsidRPr="00895ADE">
        <w:t>ГОСТ 16503-70. Промышленные изделия. Номенклатура и характеристика основных показателей надежности.</w:t>
      </w:r>
    </w:p>
    <w:p w:rsidR="001C56DC" w:rsidRPr="00895ADE" w:rsidRDefault="001C56DC" w:rsidP="002334A9">
      <w:pPr>
        <w:numPr>
          <w:ilvl w:val="0"/>
          <w:numId w:val="2"/>
        </w:numPr>
        <w:tabs>
          <w:tab w:val="left" w:pos="1134"/>
          <w:tab w:val="left" w:pos="1276"/>
        </w:tabs>
        <w:spacing w:line="360" w:lineRule="auto"/>
        <w:ind w:left="0" w:firstLine="851"/>
        <w:contextualSpacing/>
        <w:jc w:val="both"/>
        <w:rPr>
          <w:bCs/>
        </w:rPr>
      </w:pPr>
      <w:r w:rsidRPr="00895ADE">
        <w:t>ГОСТ 18322-73. Системы технического обслуживания и ремонта техники. Термины и определения.</w:t>
      </w:r>
    </w:p>
    <w:p w:rsidR="001C56DC" w:rsidRPr="00895ADE" w:rsidRDefault="001C56DC" w:rsidP="002334A9">
      <w:pPr>
        <w:numPr>
          <w:ilvl w:val="0"/>
          <w:numId w:val="2"/>
        </w:numPr>
        <w:tabs>
          <w:tab w:val="left" w:pos="1134"/>
          <w:tab w:val="left" w:pos="1276"/>
        </w:tabs>
        <w:spacing w:line="360" w:lineRule="auto"/>
        <w:ind w:left="0" w:firstLine="851"/>
        <w:contextualSpacing/>
        <w:jc w:val="both"/>
        <w:rPr>
          <w:bCs/>
        </w:rPr>
      </w:pPr>
      <w:r w:rsidRPr="00895ADE">
        <w:t>ГОСТ 13377-75. Надежность в технике. Термины и определения.</w:t>
      </w:r>
    </w:p>
    <w:p w:rsidR="001C56DC" w:rsidRPr="00895ADE" w:rsidRDefault="001C56DC" w:rsidP="001C56DC">
      <w:pPr>
        <w:spacing w:line="360" w:lineRule="auto"/>
        <w:ind w:firstLine="851"/>
        <w:jc w:val="both"/>
        <w:rPr>
          <w:bCs/>
        </w:rPr>
      </w:pPr>
      <w:r w:rsidRPr="00895ADE">
        <w:rPr>
          <w:bCs/>
        </w:rPr>
        <w:t>Показатели надёжности количественно характеризуют, в какой степени данному объекту присущи определенные свойства, обуславливающие надёжность.</w:t>
      </w:r>
    </w:p>
    <w:p w:rsidR="001C56DC" w:rsidRPr="00895ADE" w:rsidRDefault="001C56DC" w:rsidP="001C56DC">
      <w:pPr>
        <w:spacing w:line="360" w:lineRule="auto"/>
        <w:ind w:firstLine="851"/>
        <w:jc w:val="both"/>
        <w:rPr>
          <w:bCs/>
        </w:rPr>
      </w:pPr>
      <w:r w:rsidRPr="00895ADE">
        <w:rPr>
          <w:bCs/>
        </w:rPr>
        <w:t xml:space="preserve">Показатели надёжности  (например, технический </w:t>
      </w:r>
      <w:hyperlink r:id="rId11" w:tooltip="Ресурс" w:history="1">
        <w:r w:rsidRPr="00895ADE">
          <w:t>ресурс</w:t>
        </w:r>
      </w:hyperlink>
      <w:r w:rsidRPr="00895ADE">
        <w:rPr>
          <w:bCs/>
        </w:rPr>
        <w:t xml:space="preserve">, срок службы) могут иметь </w:t>
      </w:r>
      <w:hyperlink r:id="rId12" w:tooltip="Размерность" w:history="1">
        <w:r w:rsidRPr="00895ADE">
          <w:t>размерность</w:t>
        </w:r>
      </w:hyperlink>
      <w:r w:rsidRPr="00895ADE">
        <w:rPr>
          <w:bCs/>
        </w:rPr>
        <w:t>, ряд других (например, вероятность безотказной работы, коэффициент готовности) являются безразмерными.</w:t>
      </w:r>
    </w:p>
    <w:p w:rsidR="001C56DC" w:rsidRPr="00895ADE" w:rsidRDefault="001C56DC" w:rsidP="001C56DC">
      <w:pPr>
        <w:spacing w:line="360" w:lineRule="auto"/>
        <w:ind w:firstLine="851"/>
        <w:jc w:val="both"/>
        <w:rPr>
          <w:bCs/>
        </w:rPr>
      </w:pPr>
      <w:r w:rsidRPr="00895ADE">
        <w:rPr>
          <w:bCs/>
        </w:rPr>
        <w:t xml:space="preserve">Количественной характеристикой только одного </w:t>
      </w:r>
      <w:hyperlink r:id="rId13" w:tooltip="Свойства надёжности (страница отсутствует)" w:history="1">
        <w:r w:rsidRPr="00895ADE">
          <w:t>свойства надёжности</w:t>
        </w:r>
      </w:hyperlink>
      <w:r w:rsidRPr="00895ADE">
        <w:rPr>
          <w:bCs/>
        </w:rPr>
        <w:t xml:space="preserve"> служит единичный показатель</w:t>
      </w:r>
      <w:r w:rsidRPr="00895ADE">
        <w:t xml:space="preserve"> [</w:t>
      </w:r>
      <w:r w:rsidR="00C15D9F" w:rsidRPr="00895ADE">
        <w:t>1</w:t>
      </w:r>
      <w:r w:rsidRPr="00895ADE">
        <w:t>].</w:t>
      </w:r>
      <w:r w:rsidR="00C15D9F" w:rsidRPr="00895ADE">
        <w:t xml:space="preserve"> </w:t>
      </w:r>
    </w:p>
    <w:p w:rsidR="001C56DC" w:rsidRPr="0041346E" w:rsidRDefault="001C56DC" w:rsidP="001C56DC">
      <w:pPr>
        <w:spacing w:line="360" w:lineRule="auto"/>
        <w:ind w:firstLine="851"/>
        <w:jc w:val="both"/>
      </w:pPr>
      <w:r w:rsidRPr="00895ADE">
        <w:rPr>
          <w:i/>
          <w:iCs/>
        </w:rPr>
        <w:t xml:space="preserve"> </w:t>
      </w:r>
      <w:r w:rsidRPr="0041346E">
        <w:rPr>
          <w:iCs/>
        </w:rPr>
        <w:t>Работоспособность</w:t>
      </w:r>
      <w:r w:rsidRPr="0041346E">
        <w:t> − представляет собой состояние устройства, при котором оно способно выполнять свои функции.</w:t>
      </w:r>
    </w:p>
    <w:p w:rsidR="001C56DC" w:rsidRPr="0041346E" w:rsidRDefault="001C56DC" w:rsidP="001C56DC">
      <w:pPr>
        <w:tabs>
          <w:tab w:val="num" w:pos="0"/>
        </w:tabs>
        <w:spacing w:line="360" w:lineRule="auto"/>
        <w:ind w:firstLine="851"/>
        <w:jc w:val="both"/>
      </w:pPr>
      <w:r w:rsidRPr="0041346E">
        <w:t> </w:t>
      </w:r>
      <w:r w:rsidRPr="0041346E">
        <w:rPr>
          <w:iCs/>
        </w:rPr>
        <w:t xml:space="preserve">Безотказность </w:t>
      </w:r>
      <w:r w:rsidRPr="0041346E">
        <w:t> − свойство устройства сохранять свою работоспособность в течение определенного времени. Событие, нарушающее работоспособность устройства, называется отказом. Различают внезапные (полные) и постепенные (допусковые) отказы.</w:t>
      </w:r>
    </w:p>
    <w:p w:rsidR="001C56DC" w:rsidRPr="0041346E" w:rsidRDefault="001C56DC" w:rsidP="001C56DC">
      <w:pPr>
        <w:spacing w:line="360" w:lineRule="auto"/>
        <w:ind w:firstLine="851"/>
        <w:jc w:val="both"/>
      </w:pPr>
      <w:r w:rsidRPr="0041346E">
        <w:t>Самоустраняющийся отказ называется сбоем.</w:t>
      </w:r>
    </w:p>
    <w:p w:rsidR="001C56DC" w:rsidRPr="0041346E" w:rsidRDefault="001C56DC" w:rsidP="001C56DC">
      <w:pPr>
        <w:spacing w:line="360" w:lineRule="auto"/>
        <w:ind w:firstLine="851"/>
        <w:jc w:val="both"/>
      </w:pPr>
      <w:r w:rsidRPr="0041346E">
        <w:rPr>
          <w:iCs/>
        </w:rPr>
        <w:t>Долговечность</w:t>
      </w:r>
      <w:r w:rsidRPr="0041346E">
        <w:t>  − свойство устройства сохранять свою работоспособность до предельного состояния, когда его эксплуатация становится невозможной по техническим, экономическим причинам, условиям техники безопасности или необходимости капитального ремонта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41346E">
        <w:rPr>
          <w:iCs/>
        </w:rPr>
        <w:t>Ремонтопригодность</w:t>
      </w:r>
      <w:r w:rsidRPr="0041346E">
        <w:t> − определяет</w:t>
      </w:r>
      <w:r w:rsidRPr="00895ADE">
        <w:t xml:space="preserve"> приспособляемость устройства  к </w:t>
      </w:r>
      <w:r w:rsidRPr="00895ADE">
        <w:lastRenderedPageBreak/>
        <w:t>предупреждению и обнаружению неисправностей, отказов и устранение их путем проведения ремонтов и технического обслуживания.</w:t>
      </w:r>
    </w:p>
    <w:p w:rsidR="001C56DC" w:rsidRPr="0041346E" w:rsidRDefault="001C56DC" w:rsidP="001C56DC">
      <w:pPr>
        <w:spacing w:line="360" w:lineRule="auto"/>
        <w:ind w:firstLine="851"/>
        <w:jc w:val="both"/>
      </w:pPr>
      <w:r w:rsidRPr="0041346E">
        <w:rPr>
          <w:iCs/>
        </w:rPr>
        <w:t>Сохраняемость</w:t>
      </w:r>
      <w:r w:rsidRPr="0041346E">
        <w:t> − свойство устройства непрерывно поддерживать свою пригодность и работоспособности в течение после хранения и технического обслуживания.</w:t>
      </w:r>
    </w:p>
    <w:p w:rsidR="001C56DC" w:rsidRPr="0041346E" w:rsidRDefault="001C56DC" w:rsidP="001C56DC">
      <w:pPr>
        <w:spacing w:line="360" w:lineRule="auto"/>
        <w:ind w:firstLine="851"/>
        <w:jc w:val="both"/>
        <w:rPr>
          <w:bCs/>
        </w:rPr>
      </w:pPr>
      <w:r w:rsidRPr="0041346E">
        <w:rPr>
          <w:bCs/>
        </w:rPr>
        <w:t xml:space="preserve">Количественной характеристикой нескольких </w:t>
      </w:r>
      <w:hyperlink r:id="rId14" w:tooltip="Свойства надёжности (страница отсутствует)" w:history="1">
        <w:r w:rsidRPr="0041346E">
          <w:t>свойств надёжности</w:t>
        </w:r>
      </w:hyperlink>
      <w:r w:rsidRPr="0041346E">
        <w:rPr>
          <w:bCs/>
        </w:rPr>
        <w:t xml:space="preserve"> служит комплексный показатель.</w:t>
      </w:r>
    </w:p>
    <w:p w:rsidR="001C56DC" w:rsidRPr="0041346E" w:rsidRDefault="001C56DC" w:rsidP="001C56DC">
      <w:pPr>
        <w:spacing w:line="360" w:lineRule="auto"/>
        <w:ind w:firstLine="851"/>
        <w:jc w:val="both"/>
        <w:rPr>
          <w:bCs/>
        </w:rPr>
      </w:pPr>
      <w:r w:rsidRPr="0041346E">
        <w:rPr>
          <w:bCs/>
        </w:rPr>
        <w:t>Единичные показатели надёжности.</w:t>
      </w:r>
    </w:p>
    <w:p w:rsidR="001C56DC" w:rsidRPr="0041346E" w:rsidRDefault="001C56DC" w:rsidP="001C56DC">
      <w:pPr>
        <w:spacing w:line="360" w:lineRule="auto"/>
        <w:ind w:firstLine="851"/>
        <w:jc w:val="both"/>
        <w:rPr>
          <w:bCs/>
        </w:rPr>
      </w:pPr>
      <w:r w:rsidRPr="0041346E">
        <w:rPr>
          <w:bCs/>
        </w:rPr>
        <w:t xml:space="preserve">Показатели </w:t>
      </w:r>
      <w:hyperlink r:id="rId15" w:tooltip="Безотказность" w:history="1">
        <w:r w:rsidRPr="0041346E">
          <w:t>безотказности</w:t>
        </w:r>
      </w:hyperlink>
      <w:r w:rsidRPr="0041346E">
        <w:t>:</w:t>
      </w:r>
    </w:p>
    <w:p w:rsidR="001C56DC" w:rsidRPr="0041346E" w:rsidRDefault="006E7939" w:rsidP="002334A9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bCs/>
        </w:rPr>
      </w:pPr>
      <w:hyperlink r:id="rId16" w:tooltip="Вероятность безотказной работы" w:history="1">
        <w:r w:rsidR="001C56DC" w:rsidRPr="0041346E">
          <w:t>вероятность безотказной работы</w:t>
        </w:r>
      </w:hyperlink>
      <w:r w:rsidR="001C56DC" w:rsidRPr="0041346E">
        <w:rPr>
          <w:bCs/>
        </w:rPr>
        <w:t xml:space="preserve"> P(t);</w:t>
      </w:r>
    </w:p>
    <w:p w:rsidR="001C56DC" w:rsidRPr="0041346E" w:rsidRDefault="006E7939" w:rsidP="002334A9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bCs/>
        </w:rPr>
      </w:pPr>
      <w:hyperlink r:id="rId17" w:tooltip="Средняя наработка до отказа" w:history="1">
        <w:r w:rsidR="001C56DC" w:rsidRPr="0041346E">
          <w:t>средняя наработка до отказа</w:t>
        </w:r>
      </w:hyperlink>
      <w:r w:rsidR="001C56DC" w:rsidRPr="0041346E">
        <w:rPr>
          <w:bCs/>
        </w:rPr>
        <w:t xml:space="preserve"> Тср;</w:t>
      </w:r>
    </w:p>
    <w:p w:rsidR="001C56DC" w:rsidRPr="0041346E" w:rsidRDefault="006E7939" w:rsidP="002334A9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bCs/>
        </w:rPr>
      </w:pPr>
      <w:hyperlink r:id="rId18" w:tooltip="Средняя наработка на отказ" w:history="1">
        <w:r w:rsidR="001C56DC" w:rsidRPr="0041346E">
          <w:t>средняя наработка на отказ</w:t>
        </w:r>
      </w:hyperlink>
      <w:r w:rsidR="001C56DC" w:rsidRPr="0041346E">
        <w:rPr>
          <w:bCs/>
        </w:rPr>
        <w:t xml:space="preserve"> То;</w:t>
      </w:r>
    </w:p>
    <w:p w:rsidR="001C56DC" w:rsidRPr="0041346E" w:rsidRDefault="006E7939" w:rsidP="002334A9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bCs/>
        </w:rPr>
      </w:pPr>
      <w:hyperlink r:id="rId19" w:tooltip="Гамма-процентная наработка до отказа" w:history="1">
        <w:r w:rsidR="001C56DC" w:rsidRPr="0041346E">
          <w:t>гамма-процентная наработка до отказа</w:t>
        </w:r>
      </w:hyperlink>
      <w:r w:rsidR="001C56DC" w:rsidRPr="0041346E">
        <w:rPr>
          <w:bCs/>
        </w:rPr>
        <w:t xml:space="preserve"> Тγ;</w:t>
      </w:r>
    </w:p>
    <w:p w:rsidR="001C56DC" w:rsidRPr="0041346E" w:rsidRDefault="006E7939" w:rsidP="002334A9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bCs/>
        </w:rPr>
      </w:pPr>
      <w:hyperlink r:id="rId20" w:tooltip="Интенсивность отказов" w:history="1">
        <w:r w:rsidR="001C56DC" w:rsidRPr="0041346E">
          <w:t>интенсивность отказов</w:t>
        </w:r>
      </w:hyperlink>
      <w:r w:rsidR="001C56DC" w:rsidRPr="0041346E">
        <w:rPr>
          <w:bCs/>
        </w:rPr>
        <w:t xml:space="preserve"> λ(t);</w:t>
      </w:r>
    </w:p>
    <w:p w:rsidR="001C56DC" w:rsidRPr="0041346E" w:rsidRDefault="006E7939" w:rsidP="002334A9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bCs/>
        </w:rPr>
      </w:pPr>
      <w:hyperlink r:id="rId21" w:tooltip="Параметр потока отказов (страница отсутствует)" w:history="1">
        <w:r w:rsidR="001C56DC" w:rsidRPr="0041346E">
          <w:t>параметр потока отказов</w:t>
        </w:r>
      </w:hyperlink>
      <w:r w:rsidR="001C56DC" w:rsidRPr="0041346E">
        <w:rPr>
          <w:bCs/>
        </w:rPr>
        <w:t xml:space="preserve"> ω(t);</w:t>
      </w:r>
    </w:p>
    <w:p w:rsidR="001C56DC" w:rsidRPr="0041346E" w:rsidRDefault="006E7939" w:rsidP="002334A9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bCs/>
        </w:rPr>
      </w:pPr>
      <w:hyperlink r:id="rId22" w:tooltip="Средняя доля безотказной наработки (страница отсутствует)" w:history="1">
        <w:r w:rsidR="001C56DC" w:rsidRPr="0041346E">
          <w:t>средняя доля безотказной наработки</w:t>
        </w:r>
      </w:hyperlink>
      <w:r w:rsidR="001C56DC" w:rsidRPr="0041346E">
        <w:rPr>
          <w:bCs/>
        </w:rPr>
        <w:t xml:space="preserve"> I(t);</w:t>
      </w:r>
    </w:p>
    <w:p w:rsidR="001C56DC" w:rsidRPr="0041346E" w:rsidRDefault="006E7939" w:rsidP="002334A9">
      <w:pPr>
        <w:numPr>
          <w:ilvl w:val="0"/>
          <w:numId w:val="3"/>
        </w:numPr>
        <w:spacing w:line="360" w:lineRule="auto"/>
        <w:ind w:left="0" w:firstLine="851"/>
        <w:contextualSpacing/>
        <w:jc w:val="both"/>
        <w:rPr>
          <w:bCs/>
        </w:rPr>
      </w:pPr>
      <w:hyperlink r:id="rId23" w:tooltip="Плотность распределения времени безотказной работы" w:history="1">
        <w:r w:rsidR="001C56DC" w:rsidRPr="0041346E">
          <w:t>плотность распределения времени безотказной работы</w:t>
        </w:r>
      </w:hyperlink>
      <w:r w:rsidR="001C56DC" w:rsidRPr="0041346E">
        <w:rPr>
          <w:bCs/>
        </w:rPr>
        <w:t xml:space="preserve"> f(t);</w:t>
      </w:r>
    </w:p>
    <w:p w:rsidR="001C56DC" w:rsidRPr="0041346E" w:rsidRDefault="001C56DC" w:rsidP="001C56DC">
      <w:pPr>
        <w:spacing w:line="360" w:lineRule="auto"/>
        <w:ind w:firstLine="851"/>
        <w:jc w:val="both"/>
        <w:rPr>
          <w:bCs/>
        </w:rPr>
      </w:pPr>
      <w:r w:rsidRPr="0041346E">
        <w:rPr>
          <w:bCs/>
        </w:rPr>
        <w:t xml:space="preserve">Показатели </w:t>
      </w:r>
      <w:hyperlink r:id="rId24" w:tooltip="Долговечность" w:history="1">
        <w:r w:rsidRPr="0041346E">
          <w:t>долговечности</w:t>
        </w:r>
      </w:hyperlink>
      <w:r w:rsidRPr="0041346E">
        <w:t>:</w:t>
      </w:r>
    </w:p>
    <w:p w:rsidR="001C56DC" w:rsidRPr="0041346E" w:rsidRDefault="006E7939" w:rsidP="002334A9">
      <w:pPr>
        <w:numPr>
          <w:ilvl w:val="0"/>
          <w:numId w:val="4"/>
        </w:numPr>
        <w:spacing w:line="360" w:lineRule="auto"/>
        <w:ind w:left="0" w:firstLine="851"/>
        <w:contextualSpacing/>
        <w:jc w:val="both"/>
        <w:rPr>
          <w:bCs/>
        </w:rPr>
      </w:pPr>
      <w:hyperlink r:id="rId25" w:tooltip="Средний ресурс (страница отсутствует)" w:history="1">
        <w:r w:rsidR="001C56DC" w:rsidRPr="0041346E">
          <w:t>средний ресурс</w:t>
        </w:r>
      </w:hyperlink>
      <w:r w:rsidR="001C56DC" w:rsidRPr="0041346E">
        <w:rPr>
          <w:bCs/>
        </w:rPr>
        <w:t>;</w:t>
      </w:r>
    </w:p>
    <w:p w:rsidR="001C56DC" w:rsidRPr="0041346E" w:rsidRDefault="006E7939" w:rsidP="002334A9">
      <w:pPr>
        <w:numPr>
          <w:ilvl w:val="0"/>
          <w:numId w:val="4"/>
        </w:numPr>
        <w:spacing w:line="360" w:lineRule="auto"/>
        <w:ind w:left="0" w:firstLine="851"/>
        <w:contextualSpacing/>
        <w:jc w:val="both"/>
        <w:rPr>
          <w:bCs/>
        </w:rPr>
      </w:pPr>
      <w:hyperlink r:id="rId26" w:tooltip="Гамма-процентный ресурс (страница отсутствует)" w:history="1">
        <w:r w:rsidR="001C56DC" w:rsidRPr="0041346E">
          <w:t>гамма-процентный ресурс</w:t>
        </w:r>
      </w:hyperlink>
      <w:r w:rsidR="001C56DC" w:rsidRPr="0041346E">
        <w:rPr>
          <w:bCs/>
        </w:rPr>
        <w:t>;</w:t>
      </w:r>
    </w:p>
    <w:p w:rsidR="001C56DC" w:rsidRPr="0041346E" w:rsidRDefault="006E7939" w:rsidP="002334A9">
      <w:pPr>
        <w:numPr>
          <w:ilvl w:val="0"/>
          <w:numId w:val="4"/>
        </w:numPr>
        <w:spacing w:line="360" w:lineRule="auto"/>
        <w:ind w:left="0" w:firstLine="851"/>
        <w:contextualSpacing/>
        <w:jc w:val="both"/>
        <w:rPr>
          <w:bCs/>
        </w:rPr>
      </w:pPr>
      <w:hyperlink r:id="rId27" w:tooltip="Назначенный ресурс (страница отсутствует)" w:history="1">
        <w:r w:rsidR="001C56DC" w:rsidRPr="0041346E">
          <w:t>назначенный ресурс</w:t>
        </w:r>
      </w:hyperlink>
      <w:r w:rsidR="001C56DC" w:rsidRPr="0041346E">
        <w:rPr>
          <w:bCs/>
        </w:rPr>
        <w:t>;</w:t>
      </w:r>
    </w:p>
    <w:p w:rsidR="001C56DC" w:rsidRPr="0041346E" w:rsidRDefault="006E7939" w:rsidP="002334A9">
      <w:pPr>
        <w:numPr>
          <w:ilvl w:val="0"/>
          <w:numId w:val="4"/>
        </w:numPr>
        <w:spacing w:line="360" w:lineRule="auto"/>
        <w:ind w:left="0" w:firstLine="851"/>
        <w:contextualSpacing/>
        <w:jc w:val="both"/>
        <w:rPr>
          <w:bCs/>
        </w:rPr>
      </w:pPr>
      <w:hyperlink r:id="rId28" w:tooltip="Средний срок службы (страница отсутствует)" w:history="1">
        <w:r w:rsidR="001C56DC" w:rsidRPr="0041346E">
          <w:t>средний срок службы</w:t>
        </w:r>
      </w:hyperlink>
      <w:r w:rsidR="001C56DC" w:rsidRPr="0041346E">
        <w:rPr>
          <w:bCs/>
        </w:rPr>
        <w:t>;</w:t>
      </w:r>
    </w:p>
    <w:p w:rsidR="001C56DC" w:rsidRPr="0041346E" w:rsidRDefault="006E7939" w:rsidP="002334A9">
      <w:pPr>
        <w:numPr>
          <w:ilvl w:val="0"/>
          <w:numId w:val="4"/>
        </w:numPr>
        <w:spacing w:line="360" w:lineRule="auto"/>
        <w:ind w:left="0" w:firstLine="851"/>
        <w:contextualSpacing/>
        <w:jc w:val="both"/>
        <w:rPr>
          <w:bCs/>
        </w:rPr>
      </w:pPr>
      <w:hyperlink r:id="rId29" w:tooltip="Гамма-процентный срок службы (страница отсутствует)" w:history="1">
        <w:r w:rsidR="001C56DC" w:rsidRPr="0041346E">
          <w:t>гамма-процентный срок службы</w:t>
        </w:r>
      </w:hyperlink>
      <w:r w:rsidR="001C56DC" w:rsidRPr="0041346E">
        <w:rPr>
          <w:bCs/>
        </w:rPr>
        <w:t>;</w:t>
      </w:r>
    </w:p>
    <w:p w:rsidR="001C56DC" w:rsidRPr="0041346E" w:rsidRDefault="006E7939" w:rsidP="002334A9">
      <w:pPr>
        <w:numPr>
          <w:ilvl w:val="0"/>
          <w:numId w:val="4"/>
        </w:numPr>
        <w:spacing w:line="360" w:lineRule="auto"/>
        <w:ind w:left="0" w:firstLine="851"/>
        <w:contextualSpacing/>
        <w:jc w:val="both"/>
        <w:rPr>
          <w:bCs/>
        </w:rPr>
      </w:pPr>
      <w:hyperlink r:id="rId30" w:tooltip="Назначенный срок службы (страница отсутствует)" w:history="1">
        <w:r w:rsidR="001C56DC" w:rsidRPr="0041346E">
          <w:t>назначенный срок службы</w:t>
        </w:r>
      </w:hyperlink>
      <w:r w:rsidR="001C56DC" w:rsidRPr="0041346E">
        <w:rPr>
          <w:bCs/>
        </w:rPr>
        <w:t>.</w:t>
      </w:r>
    </w:p>
    <w:p w:rsidR="001C56DC" w:rsidRPr="0041346E" w:rsidRDefault="001C56DC" w:rsidP="001C56DC">
      <w:pPr>
        <w:spacing w:line="360" w:lineRule="auto"/>
        <w:ind w:firstLine="851"/>
        <w:jc w:val="both"/>
        <w:rPr>
          <w:bCs/>
        </w:rPr>
      </w:pPr>
      <w:r w:rsidRPr="0041346E">
        <w:rPr>
          <w:bCs/>
        </w:rPr>
        <w:t xml:space="preserve">Показатели </w:t>
      </w:r>
      <w:hyperlink r:id="rId31" w:tooltip="Ремонтопригодность" w:history="1">
        <w:r w:rsidRPr="0041346E">
          <w:t>ремонтопригодности</w:t>
        </w:r>
      </w:hyperlink>
      <w:r w:rsidRPr="0041346E">
        <w:t>:</w:t>
      </w:r>
    </w:p>
    <w:p w:rsidR="001C56DC" w:rsidRPr="0041346E" w:rsidRDefault="006E7939" w:rsidP="002334A9">
      <w:pPr>
        <w:numPr>
          <w:ilvl w:val="0"/>
          <w:numId w:val="5"/>
        </w:numPr>
        <w:spacing w:line="360" w:lineRule="auto"/>
        <w:ind w:left="0" w:firstLine="851"/>
        <w:contextualSpacing/>
        <w:jc w:val="both"/>
        <w:rPr>
          <w:bCs/>
        </w:rPr>
      </w:pPr>
      <w:hyperlink r:id="rId32" w:tooltip="Вероятность восстановления (страница отсутствует)" w:history="1">
        <w:r w:rsidR="001C56DC" w:rsidRPr="0041346E">
          <w:t>вероятность восстановления</w:t>
        </w:r>
      </w:hyperlink>
      <w:r w:rsidR="001C56DC" w:rsidRPr="0041346E">
        <w:rPr>
          <w:bCs/>
        </w:rPr>
        <w:t xml:space="preserve"> </w:t>
      </w:r>
      <w:hyperlink r:id="rId33" w:tooltip="Работоспособность" w:history="1">
        <w:r w:rsidR="001C56DC" w:rsidRPr="0041346E">
          <w:t>работоспособного</w:t>
        </w:r>
      </w:hyperlink>
      <w:r w:rsidR="001C56DC" w:rsidRPr="0041346E">
        <w:rPr>
          <w:bCs/>
        </w:rPr>
        <w:t xml:space="preserve"> состояния;</w:t>
      </w:r>
    </w:p>
    <w:p w:rsidR="001C56DC" w:rsidRPr="0041346E" w:rsidRDefault="006E7939" w:rsidP="002334A9">
      <w:pPr>
        <w:numPr>
          <w:ilvl w:val="0"/>
          <w:numId w:val="5"/>
        </w:numPr>
        <w:spacing w:line="360" w:lineRule="auto"/>
        <w:ind w:left="0" w:firstLine="851"/>
        <w:contextualSpacing/>
        <w:jc w:val="both"/>
        <w:rPr>
          <w:bCs/>
        </w:rPr>
      </w:pPr>
      <w:hyperlink r:id="rId34" w:tooltip="Среднее время восстановления (страница отсутствует)" w:history="1">
        <w:r w:rsidR="001C56DC" w:rsidRPr="0041346E">
          <w:t>среднее время восстановления</w:t>
        </w:r>
      </w:hyperlink>
      <w:r w:rsidR="001C56DC" w:rsidRPr="0041346E">
        <w:rPr>
          <w:bCs/>
        </w:rPr>
        <w:t xml:space="preserve"> </w:t>
      </w:r>
      <w:hyperlink r:id="rId35" w:tooltip="Работоспособность" w:history="1">
        <w:r w:rsidR="001C56DC" w:rsidRPr="0041346E">
          <w:t>работоспособного</w:t>
        </w:r>
      </w:hyperlink>
      <w:r w:rsidR="001C56DC" w:rsidRPr="0041346E">
        <w:rPr>
          <w:bCs/>
        </w:rPr>
        <w:t xml:space="preserve"> состояния;</w:t>
      </w:r>
    </w:p>
    <w:p w:rsidR="001C56DC" w:rsidRPr="0041346E" w:rsidRDefault="006E7939" w:rsidP="002334A9">
      <w:pPr>
        <w:numPr>
          <w:ilvl w:val="0"/>
          <w:numId w:val="5"/>
        </w:numPr>
        <w:spacing w:line="360" w:lineRule="auto"/>
        <w:ind w:left="0" w:firstLine="851"/>
        <w:contextualSpacing/>
        <w:jc w:val="both"/>
        <w:rPr>
          <w:bCs/>
        </w:rPr>
      </w:pPr>
      <w:hyperlink r:id="rId36" w:tooltip="Интенсивность восстановления (страница отсутствует)" w:history="1">
        <w:r w:rsidR="001C56DC" w:rsidRPr="0041346E">
          <w:t>интенсивность восстановления</w:t>
        </w:r>
      </w:hyperlink>
      <w:r w:rsidR="001C56DC" w:rsidRPr="0041346E">
        <w:t>.</w:t>
      </w:r>
    </w:p>
    <w:p w:rsidR="001C56DC" w:rsidRPr="0041346E" w:rsidRDefault="001C56DC" w:rsidP="001C56DC">
      <w:pPr>
        <w:spacing w:line="360" w:lineRule="auto"/>
        <w:ind w:firstLine="851"/>
        <w:jc w:val="both"/>
        <w:rPr>
          <w:bCs/>
        </w:rPr>
      </w:pPr>
      <w:r w:rsidRPr="0041346E">
        <w:rPr>
          <w:bCs/>
        </w:rPr>
        <w:t xml:space="preserve">Показатели </w:t>
      </w:r>
      <w:hyperlink r:id="rId37" w:tooltip="Сохраняемость" w:history="1">
        <w:r w:rsidRPr="0041346E">
          <w:t>сохраняемости</w:t>
        </w:r>
      </w:hyperlink>
      <w:r w:rsidRPr="0041346E">
        <w:t>:</w:t>
      </w:r>
    </w:p>
    <w:p w:rsidR="001C56DC" w:rsidRPr="0041346E" w:rsidRDefault="006E7939" w:rsidP="002334A9">
      <w:pPr>
        <w:numPr>
          <w:ilvl w:val="0"/>
          <w:numId w:val="6"/>
        </w:numPr>
        <w:spacing w:line="360" w:lineRule="auto"/>
        <w:ind w:left="0" w:firstLine="851"/>
        <w:contextualSpacing/>
        <w:jc w:val="both"/>
        <w:rPr>
          <w:bCs/>
        </w:rPr>
      </w:pPr>
      <w:hyperlink r:id="rId38" w:tooltip="Срок сохраняемости" w:history="1">
        <w:r w:rsidR="001C56DC" w:rsidRPr="0041346E">
          <w:t>средний срок сохраняемости</w:t>
        </w:r>
      </w:hyperlink>
      <w:r w:rsidR="001C56DC" w:rsidRPr="0041346E">
        <w:rPr>
          <w:bCs/>
        </w:rPr>
        <w:t>;</w:t>
      </w:r>
    </w:p>
    <w:p w:rsidR="001C56DC" w:rsidRPr="0041346E" w:rsidRDefault="006E7939" w:rsidP="002334A9">
      <w:pPr>
        <w:numPr>
          <w:ilvl w:val="0"/>
          <w:numId w:val="6"/>
        </w:numPr>
        <w:spacing w:line="360" w:lineRule="auto"/>
        <w:ind w:left="0" w:firstLine="851"/>
        <w:contextualSpacing/>
        <w:jc w:val="both"/>
        <w:rPr>
          <w:bCs/>
        </w:rPr>
      </w:pPr>
      <w:hyperlink r:id="rId39" w:tooltip="Срок сохраняемости" w:history="1">
        <w:r w:rsidR="001C56DC" w:rsidRPr="0041346E">
          <w:t>гамма-процентный срок сохраняемости</w:t>
        </w:r>
      </w:hyperlink>
      <w:r w:rsidR="001C56DC" w:rsidRPr="0041346E">
        <w:rPr>
          <w:bCs/>
        </w:rPr>
        <w:t>.</w:t>
      </w:r>
    </w:p>
    <w:p w:rsidR="001C56DC" w:rsidRPr="0041346E" w:rsidRDefault="001C56DC" w:rsidP="001C56DC">
      <w:pPr>
        <w:spacing w:line="360" w:lineRule="auto"/>
        <w:ind w:firstLine="851"/>
        <w:jc w:val="both"/>
        <w:rPr>
          <w:bCs/>
        </w:rPr>
      </w:pPr>
      <w:r w:rsidRPr="0041346E">
        <w:rPr>
          <w:bCs/>
        </w:rPr>
        <w:t>Комплексные показатели надёжности:</w:t>
      </w:r>
    </w:p>
    <w:p w:rsidR="001C56DC" w:rsidRPr="0041346E" w:rsidRDefault="006E7939" w:rsidP="002334A9">
      <w:pPr>
        <w:numPr>
          <w:ilvl w:val="0"/>
          <w:numId w:val="7"/>
        </w:numPr>
        <w:spacing w:line="360" w:lineRule="auto"/>
        <w:ind w:left="0" w:firstLine="851"/>
        <w:contextualSpacing/>
        <w:jc w:val="both"/>
        <w:rPr>
          <w:bCs/>
        </w:rPr>
      </w:pPr>
      <w:hyperlink r:id="rId40" w:tooltip="Коэффициент готовности" w:history="1">
        <w:r w:rsidR="001C56DC" w:rsidRPr="0041346E">
          <w:t>коэффициент готовности</w:t>
        </w:r>
      </w:hyperlink>
      <w:r w:rsidR="001C56DC" w:rsidRPr="0041346E">
        <w:rPr>
          <w:bCs/>
        </w:rPr>
        <w:t> − К</w:t>
      </w:r>
      <w:r w:rsidR="001C56DC" w:rsidRPr="0041346E">
        <w:rPr>
          <w:bCs/>
          <w:vertAlign w:val="subscript"/>
        </w:rPr>
        <w:t>г</w:t>
      </w:r>
    </w:p>
    <w:p w:rsidR="001C56DC" w:rsidRPr="0041346E" w:rsidRDefault="006E7939" w:rsidP="002334A9">
      <w:pPr>
        <w:numPr>
          <w:ilvl w:val="0"/>
          <w:numId w:val="7"/>
        </w:numPr>
        <w:spacing w:line="360" w:lineRule="auto"/>
        <w:ind w:left="0" w:firstLine="851"/>
        <w:contextualSpacing/>
        <w:jc w:val="both"/>
        <w:rPr>
          <w:bCs/>
        </w:rPr>
      </w:pPr>
      <w:hyperlink r:id="rId41" w:tooltip="Коэффициент оперативной готовности" w:history="1">
        <w:r w:rsidR="001C56DC" w:rsidRPr="0041346E">
          <w:t>коэффициент оперативной готовности</w:t>
        </w:r>
      </w:hyperlink>
      <w:r w:rsidR="001C56DC" w:rsidRPr="0041346E">
        <w:rPr>
          <w:bCs/>
        </w:rPr>
        <w:t> − K</w:t>
      </w:r>
      <w:r w:rsidR="001C56DC" w:rsidRPr="0041346E">
        <w:rPr>
          <w:bCs/>
          <w:vertAlign w:val="subscript"/>
        </w:rPr>
        <w:t>ог</w:t>
      </w:r>
    </w:p>
    <w:p w:rsidR="001C56DC" w:rsidRPr="0041346E" w:rsidRDefault="006E7939" w:rsidP="002334A9">
      <w:pPr>
        <w:numPr>
          <w:ilvl w:val="0"/>
          <w:numId w:val="7"/>
        </w:numPr>
        <w:spacing w:line="360" w:lineRule="auto"/>
        <w:ind w:left="0" w:firstLine="851"/>
        <w:contextualSpacing/>
        <w:jc w:val="both"/>
        <w:rPr>
          <w:bCs/>
        </w:rPr>
      </w:pPr>
      <w:hyperlink r:id="rId42" w:tooltip="Коэффициент технического использования" w:history="1">
        <w:r w:rsidR="001C56DC" w:rsidRPr="0041346E">
          <w:t>коэффициент технического использования</w:t>
        </w:r>
      </w:hyperlink>
      <w:r w:rsidR="001C56DC" w:rsidRPr="0041346E">
        <w:rPr>
          <w:bCs/>
        </w:rPr>
        <w:t> − К</w:t>
      </w:r>
      <w:r w:rsidR="001C56DC" w:rsidRPr="0041346E">
        <w:rPr>
          <w:bCs/>
          <w:vertAlign w:val="subscript"/>
        </w:rPr>
        <w:t>ти</w:t>
      </w:r>
    </w:p>
    <w:p w:rsidR="001C56DC" w:rsidRPr="0041346E" w:rsidRDefault="006E7939" w:rsidP="002334A9">
      <w:pPr>
        <w:numPr>
          <w:ilvl w:val="0"/>
          <w:numId w:val="7"/>
        </w:numPr>
        <w:spacing w:line="360" w:lineRule="auto"/>
        <w:ind w:left="0" w:firstLine="851"/>
        <w:contextualSpacing/>
        <w:jc w:val="both"/>
        <w:rPr>
          <w:bCs/>
        </w:rPr>
      </w:pPr>
      <w:hyperlink r:id="rId43" w:tooltip="Коэффициент планируемого применения (страница отсутствует)" w:history="1">
        <w:r w:rsidR="001C56DC" w:rsidRPr="0041346E">
          <w:t>коэффициент планируемого применения</w:t>
        </w:r>
      </w:hyperlink>
      <w:r w:rsidR="001C56DC" w:rsidRPr="0041346E">
        <w:rPr>
          <w:bCs/>
        </w:rPr>
        <w:t> − К</w:t>
      </w:r>
      <w:r w:rsidR="001C56DC" w:rsidRPr="0041346E">
        <w:rPr>
          <w:bCs/>
          <w:vertAlign w:val="subscript"/>
        </w:rPr>
        <w:t>п</w:t>
      </w:r>
    </w:p>
    <w:p w:rsidR="001C56DC" w:rsidRPr="0041346E" w:rsidRDefault="006E7939" w:rsidP="002334A9">
      <w:pPr>
        <w:numPr>
          <w:ilvl w:val="0"/>
          <w:numId w:val="7"/>
        </w:numPr>
        <w:spacing w:line="360" w:lineRule="auto"/>
        <w:ind w:left="0" w:firstLine="851"/>
        <w:contextualSpacing/>
        <w:jc w:val="both"/>
        <w:rPr>
          <w:bCs/>
        </w:rPr>
      </w:pPr>
      <w:hyperlink r:id="rId44" w:tooltip="Коэффициент сохранения эффективности (страница отсутствует)" w:history="1">
        <w:r w:rsidR="001C56DC" w:rsidRPr="0041346E">
          <w:t>коэффициент сохранения эффективности</w:t>
        </w:r>
      </w:hyperlink>
      <w:r w:rsidR="001C56DC" w:rsidRPr="0041346E">
        <w:rPr>
          <w:bCs/>
        </w:rPr>
        <w:t> − К</w:t>
      </w:r>
      <w:r w:rsidR="001C56DC" w:rsidRPr="0041346E">
        <w:rPr>
          <w:bCs/>
          <w:vertAlign w:val="subscript"/>
        </w:rPr>
        <w:t>эф</w:t>
      </w:r>
    </w:p>
    <w:p w:rsidR="001C56DC" w:rsidRPr="0041346E" w:rsidRDefault="001C56DC" w:rsidP="001C56DC">
      <w:pPr>
        <w:tabs>
          <w:tab w:val="num" w:pos="0"/>
        </w:tabs>
        <w:spacing w:line="360" w:lineRule="auto"/>
        <w:ind w:firstLine="851"/>
        <w:jc w:val="both"/>
      </w:pPr>
      <w:r w:rsidRPr="0041346E">
        <w:t>Надежность любого электрооборудования и аппаратуры автоматики существенным образом зависит от условий эксплуатации. Условия эксплуатации в производственных помещениях характеризуются климатическими и электромеханическими воздействиями, режимами работы и технического обслуживания.</w:t>
      </w:r>
    </w:p>
    <w:p w:rsidR="001C56DC" w:rsidRPr="0041346E" w:rsidRDefault="001C56DC" w:rsidP="001C56DC">
      <w:pPr>
        <w:tabs>
          <w:tab w:val="num" w:pos="0"/>
        </w:tabs>
        <w:spacing w:line="360" w:lineRule="auto"/>
        <w:ind w:firstLine="851"/>
        <w:jc w:val="both"/>
      </w:pPr>
      <w:r w:rsidRPr="0041346E">
        <w:t>К климатическим воздействиям относится температура, влажность, запыленность и загазованность окружающего воздуха, атмосферное давление, интенсивность дождя, выпадение росы и инея, скорость движения воздушной струи, ночные и дневные перепады температуры.</w:t>
      </w:r>
    </w:p>
    <w:p w:rsidR="001C56DC" w:rsidRPr="0041346E" w:rsidRDefault="001C56DC" w:rsidP="001C56DC">
      <w:pPr>
        <w:tabs>
          <w:tab w:val="num" w:pos="0"/>
        </w:tabs>
        <w:spacing w:line="360" w:lineRule="auto"/>
        <w:ind w:firstLine="851"/>
        <w:jc w:val="both"/>
      </w:pPr>
      <w:r w:rsidRPr="0041346E">
        <w:t>К электромеханическим воздействиям относятся вибрационные и ударные нагрузки при работе и перемещениях, колебаниях частоты и напряжения питания.</w:t>
      </w:r>
    </w:p>
    <w:p w:rsidR="001C56DC" w:rsidRPr="0041346E" w:rsidRDefault="001C56DC" w:rsidP="001C56DC">
      <w:pPr>
        <w:tabs>
          <w:tab w:val="num" w:pos="0"/>
        </w:tabs>
        <w:spacing w:line="360" w:lineRule="auto"/>
        <w:ind w:firstLine="851"/>
        <w:jc w:val="both"/>
      </w:pPr>
      <w:r w:rsidRPr="0041346E">
        <w:t>Повышенная температура вызывает перегрев электрооборудования, ускоряет старение изоляции, смазочных материалов и уплотнителей. Пониженная температура снижает прочности пластмасс, резины, металла. Колебания температуры приводят к деформациям и заклиниванию подвижных элементов, нарушению теплообмена, снижению прочности паяных соединений.</w:t>
      </w:r>
    </w:p>
    <w:p w:rsidR="001C56DC" w:rsidRPr="0041346E" w:rsidRDefault="001C56DC" w:rsidP="001C56DC">
      <w:pPr>
        <w:tabs>
          <w:tab w:val="num" w:pos="0"/>
        </w:tabs>
        <w:spacing w:line="360" w:lineRule="auto"/>
        <w:ind w:firstLine="851"/>
        <w:jc w:val="both"/>
      </w:pPr>
      <w:r w:rsidRPr="0041346E">
        <w:t>Повышенная влажность вызывает коррозию металлов, рост плесневых грибков, снижает диэлектрические свойства изоляции.</w:t>
      </w:r>
    </w:p>
    <w:p w:rsidR="001C56DC" w:rsidRPr="0041346E" w:rsidRDefault="001C56DC" w:rsidP="001C56DC">
      <w:pPr>
        <w:tabs>
          <w:tab w:val="num" w:pos="0"/>
        </w:tabs>
        <w:spacing w:line="360" w:lineRule="auto"/>
        <w:ind w:firstLine="851"/>
        <w:jc w:val="both"/>
      </w:pPr>
      <w:r w:rsidRPr="0041346E">
        <w:t>Повышенная запыленность и наличие агрессивных газов приводят к загрязнению смазки, снижают поверхностное сопротивление и вызывают коррозию изоляционных материалов. Наличие в атмосфере углекислого газа, окислов серы и азота увеличивает скорость коррозии материалов, являются одной из причин короткого замыкания токоведущих частей.</w:t>
      </w:r>
    </w:p>
    <w:p w:rsidR="006E7500" w:rsidRPr="0041346E" w:rsidRDefault="006E7500">
      <w:pPr>
        <w:widowControl/>
        <w:autoSpaceDE/>
        <w:autoSpaceDN/>
        <w:adjustRightInd/>
        <w:spacing w:after="200" w:line="276" w:lineRule="auto"/>
      </w:pPr>
      <w:r w:rsidRPr="0041346E">
        <w:br w:type="page"/>
      </w:r>
    </w:p>
    <w:p w:rsidR="001C56DC" w:rsidRPr="00895ADE" w:rsidRDefault="00536AEE" w:rsidP="00D716B2">
      <w:pPr>
        <w:pStyle w:val="1"/>
        <w:rPr>
          <w:sz w:val="24"/>
          <w:szCs w:val="24"/>
        </w:rPr>
      </w:pPr>
      <w:bookmarkStart w:id="5" w:name="_Toc372666802"/>
      <w:bookmarkStart w:id="6" w:name="_Toc368391317"/>
      <w:bookmarkStart w:id="7" w:name="_Toc10561203"/>
      <w:r w:rsidRPr="00895ADE">
        <w:rPr>
          <w:sz w:val="24"/>
          <w:szCs w:val="24"/>
        </w:rPr>
        <w:lastRenderedPageBreak/>
        <w:t>2</w:t>
      </w:r>
      <w:r w:rsidR="001C56DC" w:rsidRPr="00895ADE">
        <w:rPr>
          <w:sz w:val="24"/>
          <w:szCs w:val="24"/>
        </w:rPr>
        <w:t xml:space="preserve"> СТАДИИ РАЗРАБОТКИ И УРОВНИ РАСЧЕТОВ НАДЕЖНОСТИ</w:t>
      </w:r>
      <w:bookmarkEnd w:id="5"/>
      <w:bookmarkEnd w:id="6"/>
      <w:bookmarkEnd w:id="7"/>
    </w:p>
    <w:p w:rsidR="001C56DC" w:rsidRPr="00895ADE" w:rsidRDefault="001C56DC" w:rsidP="00D716B2">
      <w:pPr>
        <w:pStyle w:val="1"/>
        <w:rPr>
          <w:sz w:val="24"/>
          <w:szCs w:val="24"/>
        </w:rPr>
      </w:pPr>
    </w:p>
    <w:p w:rsidR="00536AEE" w:rsidRPr="00895ADE" w:rsidRDefault="00536AEE" w:rsidP="00536AEE">
      <w:pPr>
        <w:spacing w:line="360" w:lineRule="auto"/>
        <w:ind w:firstLine="143"/>
        <w:jc w:val="both"/>
        <w:rPr>
          <w:bCs/>
        </w:rPr>
      </w:pPr>
    </w:p>
    <w:p w:rsidR="001C56DC" w:rsidRPr="00895ADE" w:rsidRDefault="001C56DC" w:rsidP="00536AEE">
      <w:pPr>
        <w:spacing w:line="360" w:lineRule="auto"/>
        <w:ind w:firstLine="851"/>
        <w:jc w:val="both"/>
        <w:rPr>
          <w:bCs/>
        </w:rPr>
      </w:pPr>
      <w:r w:rsidRPr="00895ADE">
        <w:rPr>
          <w:bCs/>
        </w:rPr>
        <w:t>Надежность объекта рассчитывают по ГОСТ 27.301-95 на стадиях жизненного цикла  изделия и соответствующих этим стадиям работ, установленных программой обеспечения надежности (ПОН) или документами, ее заменяющими.</w:t>
      </w:r>
    </w:p>
    <w:p w:rsidR="001C56DC" w:rsidRPr="00895ADE" w:rsidRDefault="001C56DC" w:rsidP="00536AEE">
      <w:pPr>
        <w:spacing w:line="360" w:lineRule="auto"/>
        <w:ind w:firstLine="851"/>
        <w:jc w:val="both"/>
        <w:rPr>
          <w:bCs/>
        </w:rPr>
      </w:pPr>
      <w:r w:rsidRPr="00895ADE">
        <w:rPr>
          <w:bCs/>
        </w:rPr>
        <w:t>ПОН должна устанавливать цели расчета на каждой стадии, применяемые при расчете нормативные документы и методики, сроки выполнения расчета и исполнителей, порядок оформления, представления и контроля результатов расчета.</w:t>
      </w:r>
    </w:p>
    <w:p w:rsidR="001C56DC" w:rsidRPr="00895ADE" w:rsidRDefault="001C56DC" w:rsidP="001C56DC">
      <w:pPr>
        <w:spacing w:line="360" w:lineRule="auto"/>
        <w:ind w:firstLine="851"/>
        <w:jc w:val="both"/>
        <w:rPr>
          <w:bCs/>
        </w:rPr>
      </w:pPr>
      <w:r w:rsidRPr="00895ADE">
        <w:rPr>
          <w:bCs/>
        </w:rPr>
        <w:t>Каждой стадии разработки устройства соответствует определенный уровень расчета надежности. Как правило, выделяют три уровня расчетов: прикидочный; ориентировочный; окончательный.</w:t>
      </w:r>
    </w:p>
    <w:p w:rsidR="001C56DC" w:rsidRPr="00895ADE" w:rsidRDefault="001C56DC" w:rsidP="00200437">
      <w:pPr>
        <w:spacing w:line="360" w:lineRule="auto"/>
        <w:ind w:firstLine="851"/>
        <w:jc w:val="both"/>
        <w:rPr>
          <w:bCs/>
        </w:rPr>
      </w:pPr>
      <w:r w:rsidRPr="00895ADE">
        <w:rPr>
          <w:bCs/>
        </w:rPr>
        <w:t xml:space="preserve"> В табл</w:t>
      </w:r>
      <w:r w:rsidR="00536AEE" w:rsidRPr="00895ADE">
        <w:rPr>
          <w:bCs/>
        </w:rPr>
        <w:t>ице</w:t>
      </w:r>
      <w:r w:rsidRPr="00895ADE">
        <w:rPr>
          <w:bCs/>
        </w:rPr>
        <w:t xml:space="preserve"> </w:t>
      </w:r>
      <w:r w:rsidR="00536AEE" w:rsidRPr="00895ADE">
        <w:rPr>
          <w:bCs/>
        </w:rPr>
        <w:t xml:space="preserve"> </w:t>
      </w:r>
      <w:r w:rsidR="00200437" w:rsidRPr="00895ADE">
        <w:rPr>
          <w:bCs/>
        </w:rPr>
        <w:t>2.</w:t>
      </w:r>
      <w:r w:rsidRPr="00895ADE">
        <w:rPr>
          <w:bCs/>
        </w:rPr>
        <w:t xml:space="preserve">1 показана типовая связь стадий разработки и уровней расчетов надежности устройства. </w:t>
      </w:r>
    </w:p>
    <w:p w:rsidR="001C56DC" w:rsidRPr="00895ADE" w:rsidRDefault="0041346E" w:rsidP="001C56DC">
      <w:pPr>
        <w:spacing w:line="360" w:lineRule="auto"/>
        <w:jc w:val="both"/>
        <w:rPr>
          <w:bCs/>
        </w:rPr>
      </w:pPr>
      <w:r>
        <w:rPr>
          <w:bCs/>
        </w:rPr>
        <w:t xml:space="preserve">      </w:t>
      </w:r>
      <w:r w:rsidR="001C56DC" w:rsidRPr="00895ADE">
        <w:rPr>
          <w:bCs/>
        </w:rPr>
        <w:t xml:space="preserve">Таблица </w:t>
      </w:r>
      <w:r w:rsidR="00200437" w:rsidRPr="00895ADE">
        <w:rPr>
          <w:bCs/>
        </w:rPr>
        <w:t>2.</w:t>
      </w:r>
      <w:r w:rsidR="00CC7131" w:rsidRPr="00895ADE">
        <w:rPr>
          <w:bCs/>
        </w:rPr>
        <w:t xml:space="preserve">1 - </w:t>
      </w:r>
      <w:r w:rsidR="001C56DC" w:rsidRPr="00895ADE">
        <w:rPr>
          <w:bCs/>
        </w:rPr>
        <w:t>Стадии разработки и уровни расчетов надежности</w:t>
      </w:r>
    </w:p>
    <w:tbl>
      <w:tblPr>
        <w:tblW w:w="8966" w:type="dxa"/>
        <w:jc w:val="center"/>
        <w:tblCellSpacing w:w="15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05" w:type="dxa"/>
          <w:left w:w="105" w:type="dxa"/>
          <w:bottom w:w="105" w:type="dxa"/>
          <w:right w:w="105" w:type="dxa"/>
        </w:tblCellMar>
        <w:tblLook w:val="04A0" w:firstRow="1" w:lastRow="0" w:firstColumn="1" w:lastColumn="0" w:noHBand="0" w:noVBand="1"/>
      </w:tblPr>
      <w:tblGrid>
        <w:gridCol w:w="3562"/>
        <w:gridCol w:w="5404"/>
      </w:tblGrid>
      <w:tr w:rsidR="001C56DC" w:rsidRPr="00895ADE" w:rsidTr="0000389D">
        <w:trPr>
          <w:tblCellSpacing w:w="15" w:type="dxa"/>
          <w:jc w:val="center"/>
        </w:trPr>
        <w:tc>
          <w:tcPr>
            <w:tcW w:w="196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  <w:hideMark/>
          </w:tcPr>
          <w:p w:rsidR="001C56DC" w:rsidRPr="00895ADE" w:rsidRDefault="001C56DC" w:rsidP="0000389D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Стадии разработки устройства</w:t>
            </w:r>
          </w:p>
        </w:tc>
        <w:tc>
          <w:tcPr>
            <w:tcW w:w="2989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Уровень расчета надежности</w:t>
            </w:r>
          </w:p>
        </w:tc>
      </w:tr>
      <w:tr w:rsidR="001C56DC" w:rsidRPr="00895ADE" w:rsidTr="0000389D">
        <w:trPr>
          <w:tblCellSpacing w:w="15" w:type="dxa"/>
          <w:jc w:val="center"/>
        </w:trPr>
        <w:tc>
          <w:tcPr>
            <w:tcW w:w="196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  <w:hideMark/>
          </w:tcPr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Предэскизный проект (НИР)</w:t>
            </w:r>
          </w:p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Разработка технического задания</w:t>
            </w:r>
          </w:p>
        </w:tc>
        <w:tc>
          <w:tcPr>
            <w:tcW w:w="2989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 xml:space="preserve">Прикидочный расчет с целью определения норм надежности </w:t>
            </w:r>
          </w:p>
        </w:tc>
      </w:tr>
      <w:tr w:rsidR="001C56DC" w:rsidRPr="00895ADE" w:rsidTr="0000389D">
        <w:trPr>
          <w:tblCellSpacing w:w="15" w:type="dxa"/>
          <w:jc w:val="center"/>
        </w:trPr>
        <w:tc>
          <w:tcPr>
            <w:tcW w:w="196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  <w:hideMark/>
          </w:tcPr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Эскизный проект</w:t>
            </w:r>
          </w:p>
        </w:tc>
        <w:tc>
          <w:tcPr>
            <w:tcW w:w="2989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Ориентировочный расчет норм надежности</w:t>
            </w:r>
          </w:p>
        </w:tc>
      </w:tr>
      <w:tr w:rsidR="001C56DC" w:rsidRPr="00895ADE" w:rsidTr="0000389D">
        <w:trPr>
          <w:tblCellSpacing w:w="15" w:type="dxa"/>
          <w:jc w:val="center"/>
        </w:trPr>
        <w:tc>
          <w:tcPr>
            <w:tcW w:w="196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  <w:hideMark/>
          </w:tcPr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Технический проект</w:t>
            </w:r>
          </w:p>
        </w:tc>
        <w:tc>
          <w:tcPr>
            <w:tcW w:w="2989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Ориентировочный расчет с учетом режимов работы элементов и факторов, воздействующих на систему</w:t>
            </w:r>
          </w:p>
        </w:tc>
      </w:tr>
      <w:tr w:rsidR="001C56DC" w:rsidRPr="00895ADE" w:rsidTr="0000389D">
        <w:trPr>
          <w:tblCellSpacing w:w="15" w:type="dxa"/>
          <w:jc w:val="center"/>
        </w:trPr>
        <w:tc>
          <w:tcPr>
            <w:tcW w:w="196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  <w:hideMark/>
          </w:tcPr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Рабочий проект</w:t>
            </w:r>
          </w:p>
        </w:tc>
        <w:tc>
          <w:tcPr>
            <w:tcW w:w="2989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Окончательный вариант расчета с учетом дополнительных факторов, зависящих от принятых схемных и конструктивных решений</w:t>
            </w:r>
          </w:p>
        </w:tc>
      </w:tr>
      <w:tr w:rsidR="001C56DC" w:rsidRPr="00895ADE" w:rsidTr="0000389D">
        <w:trPr>
          <w:tblCellSpacing w:w="15" w:type="dxa"/>
          <w:jc w:val="center"/>
        </w:trPr>
        <w:tc>
          <w:tcPr>
            <w:tcW w:w="196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vAlign w:val="center"/>
            <w:hideMark/>
          </w:tcPr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Готовый объект (стендовые и натурные испытания)</w:t>
            </w:r>
          </w:p>
        </w:tc>
        <w:tc>
          <w:tcPr>
            <w:tcW w:w="2989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Экспериментальная оценка уровня надежности объекта. </w:t>
            </w:r>
          </w:p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Выявление узлов с недостаточной надежностью. </w:t>
            </w:r>
          </w:p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Введение необходимых коррективов в схему и конструкцию. </w:t>
            </w:r>
          </w:p>
          <w:p w:rsidR="001C56DC" w:rsidRPr="00895ADE" w:rsidRDefault="001C56DC" w:rsidP="00200437">
            <w:pPr>
              <w:spacing w:line="276" w:lineRule="auto"/>
              <w:jc w:val="both"/>
              <w:rPr>
                <w:bCs/>
              </w:rPr>
            </w:pPr>
            <w:r w:rsidRPr="00895ADE">
              <w:rPr>
                <w:bCs/>
              </w:rPr>
              <w:t>Внесение поправок в окончательный расчет </w:t>
            </w:r>
          </w:p>
        </w:tc>
      </w:tr>
    </w:tbl>
    <w:p w:rsidR="001C56DC" w:rsidRPr="00895ADE" w:rsidRDefault="001C56DC" w:rsidP="001C56DC">
      <w:pPr>
        <w:spacing w:line="360" w:lineRule="auto"/>
        <w:jc w:val="both"/>
        <w:rPr>
          <w:bCs/>
        </w:rPr>
      </w:pPr>
    </w:p>
    <w:p w:rsidR="001C56DC" w:rsidRPr="00895ADE" w:rsidRDefault="001C56DC" w:rsidP="001C56DC">
      <w:pPr>
        <w:tabs>
          <w:tab w:val="num" w:pos="0"/>
        </w:tabs>
        <w:spacing w:line="360" w:lineRule="auto"/>
        <w:ind w:firstLine="900"/>
        <w:jc w:val="both"/>
      </w:pPr>
      <w:r w:rsidRPr="00895ADE">
        <w:rPr>
          <w:bCs/>
        </w:rPr>
        <w:t xml:space="preserve">На стадии прикидочного и ориентировочного расчетов предполагается, что устройство собрано по основной схеме. Интенсивность отказов всех элементов не зависит от </w:t>
      </w:r>
      <w:r w:rsidRPr="00895ADE">
        <w:rPr>
          <w:bCs/>
        </w:rPr>
        <w:lastRenderedPageBreak/>
        <w:t xml:space="preserve">времени,  </w:t>
      </w:r>
      <w:r w:rsidRPr="00895ADE">
        <w:rPr>
          <w:noProof/>
        </w:rPr>
        <w:drawing>
          <wp:inline distT="0" distB="0" distL="0" distR="0" wp14:anchorId="6D206FD1" wp14:editId="106E95D9">
            <wp:extent cx="177282" cy="261258"/>
            <wp:effectExtent l="19050" t="0" r="0" b="0"/>
            <wp:docPr id="1273" name="Рисунок 1323" descr="Описание: Описание: Описание: Описание: Описание: Описание: http://www.prostoev.net/lections_gif/Electr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23" descr="Описание: Описание: Описание: Описание: Описание: Описание: http://www.prostoev.net/lections_gif/Electr9.gif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95ADE">
        <w:rPr>
          <w:bCs/>
        </w:rPr>
        <w:t>= const. Отказы элементов происходят случайно.  Любой отказ не вызывает изменения характеристик (работоспособности) других элементов, кроме отказавшего, т. е. поток отказов принимается простейшим.</w:t>
      </w:r>
    </w:p>
    <w:p w:rsidR="001C56DC" w:rsidRPr="00895ADE" w:rsidRDefault="001C56DC" w:rsidP="001C56DC">
      <w:pPr>
        <w:tabs>
          <w:tab w:val="num" w:pos="0"/>
        </w:tabs>
        <w:spacing w:line="360" w:lineRule="auto"/>
        <w:ind w:firstLine="900"/>
        <w:jc w:val="both"/>
      </w:pPr>
      <w:r w:rsidRPr="00895ADE">
        <w:t>Ориентировочный расчет надежности проводят в простейших предположениях и не учитывают эксплуатационных режимов использования элементов изделия.</w:t>
      </w:r>
    </w:p>
    <w:p w:rsidR="001C56DC" w:rsidRPr="00895ADE" w:rsidRDefault="001C56DC" w:rsidP="001C56DC">
      <w:pPr>
        <w:tabs>
          <w:tab w:val="num" w:pos="0"/>
        </w:tabs>
        <w:spacing w:line="360" w:lineRule="auto"/>
        <w:ind w:firstLine="900"/>
        <w:jc w:val="both"/>
      </w:pPr>
      <w:r w:rsidRPr="00895ADE">
        <w:t>Уточненный расчет надежности отличается от ориентировочного тем, что в нем учитывают электрические, тепловые и прочие эксплуатационные режимы элементов изделия.</w:t>
      </w:r>
    </w:p>
    <w:p w:rsidR="001C56DC" w:rsidRPr="00895ADE" w:rsidRDefault="001C56DC" w:rsidP="001C56DC">
      <w:pPr>
        <w:tabs>
          <w:tab w:val="num" w:pos="0"/>
        </w:tabs>
        <w:spacing w:line="360" w:lineRule="auto"/>
        <w:ind w:firstLine="900"/>
        <w:jc w:val="both"/>
      </w:pPr>
      <w:r w:rsidRPr="00895ADE">
        <w:t>Как ориентировочный, так и утоненный расчет приводят в предположении экспоненциальной надежности всех элементов и независимости отказов. Расчеты неизмеримо возрастают, когда модели надежности элементов, блоков и узлов отличны от экспоненциальной. В этих условиях, особенно для сложных и ответственных систем, используют методы статистического моделирования с применением ЭВМ.</w:t>
      </w:r>
    </w:p>
    <w:p w:rsidR="001C56DC" w:rsidRPr="00895ADE" w:rsidRDefault="001C56DC" w:rsidP="001C56DC">
      <w:pPr>
        <w:spacing w:line="360" w:lineRule="auto"/>
        <w:ind w:firstLine="851"/>
        <w:jc w:val="both"/>
        <w:rPr>
          <w:bCs/>
        </w:rPr>
      </w:pPr>
    </w:p>
    <w:p w:rsidR="006E7500" w:rsidRPr="00895ADE" w:rsidRDefault="006E7500">
      <w:pPr>
        <w:widowControl/>
        <w:autoSpaceDE/>
        <w:autoSpaceDN/>
        <w:adjustRightInd/>
        <w:spacing w:after="200" w:line="276" w:lineRule="auto"/>
        <w:rPr>
          <w:b/>
          <w:spacing w:val="100"/>
        </w:rPr>
      </w:pPr>
      <w:bookmarkStart w:id="8" w:name="_Toc372666803"/>
      <w:bookmarkStart w:id="9" w:name="_Toc368391318"/>
    </w:p>
    <w:p w:rsidR="000E5C21" w:rsidRDefault="000E5C21">
      <w:pPr>
        <w:widowControl/>
        <w:autoSpaceDE/>
        <w:autoSpaceDN/>
        <w:adjustRightInd/>
        <w:spacing w:after="200" w:line="276" w:lineRule="auto"/>
        <w:rPr>
          <w:rFonts w:eastAsiaTheme="majorEastAsia" w:cstheme="majorBidi"/>
          <w:b/>
          <w:bCs/>
        </w:rPr>
      </w:pPr>
      <w:r>
        <w:br w:type="page"/>
      </w:r>
    </w:p>
    <w:p w:rsidR="001C56DC" w:rsidRPr="00895ADE" w:rsidRDefault="00536AEE" w:rsidP="00200437">
      <w:pPr>
        <w:pStyle w:val="1"/>
        <w:rPr>
          <w:sz w:val="24"/>
          <w:szCs w:val="24"/>
        </w:rPr>
      </w:pPr>
      <w:bookmarkStart w:id="10" w:name="_Toc10561204"/>
      <w:r w:rsidRPr="00895ADE">
        <w:rPr>
          <w:sz w:val="24"/>
          <w:szCs w:val="24"/>
        </w:rPr>
        <w:lastRenderedPageBreak/>
        <w:t xml:space="preserve">3 </w:t>
      </w:r>
      <w:r w:rsidR="00CC7131" w:rsidRPr="00895ADE">
        <w:rPr>
          <w:sz w:val="24"/>
          <w:szCs w:val="24"/>
        </w:rPr>
        <w:t xml:space="preserve"> </w:t>
      </w:r>
      <w:r w:rsidR="001C56DC" w:rsidRPr="00895ADE">
        <w:rPr>
          <w:sz w:val="24"/>
          <w:szCs w:val="24"/>
        </w:rPr>
        <w:t>РАСЧЕТ ОСНОВНЫХ ПОКАЗАТЕЛЕЙ НАДЕЖНОСТИ</w:t>
      </w:r>
      <w:bookmarkEnd w:id="8"/>
      <w:bookmarkEnd w:id="9"/>
      <w:bookmarkEnd w:id="10"/>
    </w:p>
    <w:p w:rsidR="001C56DC" w:rsidRPr="00895ADE" w:rsidRDefault="001C56DC" w:rsidP="00200437">
      <w:pPr>
        <w:pStyle w:val="1"/>
        <w:rPr>
          <w:sz w:val="24"/>
          <w:szCs w:val="24"/>
        </w:rPr>
      </w:pPr>
    </w:p>
    <w:p w:rsidR="00536AEE" w:rsidRPr="00895ADE" w:rsidRDefault="00536AEE" w:rsidP="001C56DC">
      <w:pPr>
        <w:spacing w:line="360" w:lineRule="auto"/>
        <w:ind w:firstLine="851"/>
        <w:jc w:val="both"/>
        <w:rPr>
          <w:bCs/>
        </w:rPr>
      </w:pP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bCs/>
        </w:rPr>
        <w:t xml:space="preserve">На стадии прикидочного и ориентировочного расчетов </w:t>
      </w:r>
      <w:r w:rsidRPr="00895ADE">
        <w:t>электротехнических устройств рассчитывают  основные показатели надежности</w:t>
      </w:r>
      <w:r w:rsidRPr="00895ADE">
        <w:rPr>
          <w:bCs/>
          <w:i/>
        </w:rPr>
        <w:t>.</w:t>
      </w:r>
      <w:r w:rsidRPr="00895ADE">
        <w:rPr>
          <w:i/>
        </w:rPr>
        <w:t> </w:t>
      </w:r>
      <w:r w:rsidRPr="00895ADE">
        <w:t> 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 Основными качественными показателями надежности являются:</w:t>
      </w:r>
    </w:p>
    <w:p w:rsidR="001C56DC" w:rsidRPr="00895ADE" w:rsidRDefault="001C56DC" w:rsidP="00536AEE">
      <w:pPr>
        <w:numPr>
          <w:ilvl w:val="0"/>
          <w:numId w:val="8"/>
        </w:numPr>
        <w:spacing w:line="360" w:lineRule="auto"/>
        <w:ind w:left="0" w:firstLine="851"/>
        <w:contextualSpacing/>
        <w:jc w:val="both"/>
      </w:pPr>
      <w:r w:rsidRPr="00895ADE">
        <w:t>интенсивность отказов;</w:t>
      </w:r>
    </w:p>
    <w:p w:rsidR="001C56DC" w:rsidRPr="00895ADE" w:rsidRDefault="001C56DC" w:rsidP="00536AEE">
      <w:pPr>
        <w:numPr>
          <w:ilvl w:val="0"/>
          <w:numId w:val="8"/>
        </w:numPr>
        <w:spacing w:line="360" w:lineRule="auto"/>
        <w:ind w:left="0" w:firstLine="851"/>
        <w:contextualSpacing/>
        <w:jc w:val="both"/>
      </w:pPr>
      <w:r w:rsidRPr="00895ADE">
        <w:t>вероятность безотказной работы;</w:t>
      </w:r>
    </w:p>
    <w:p w:rsidR="001C56DC" w:rsidRPr="00895ADE" w:rsidRDefault="001C56DC" w:rsidP="00536AEE">
      <w:pPr>
        <w:numPr>
          <w:ilvl w:val="0"/>
          <w:numId w:val="8"/>
        </w:numPr>
        <w:spacing w:line="360" w:lineRule="auto"/>
        <w:ind w:left="0" w:firstLine="851"/>
        <w:contextualSpacing/>
        <w:jc w:val="both"/>
      </w:pPr>
      <w:r w:rsidRPr="00895ADE">
        <w:t>средняя наработка до отказа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i/>
          <w:iCs/>
        </w:rPr>
        <w:t>Интенсивность отказов</w:t>
      </w:r>
      <w:r w:rsidRPr="00895ADE">
        <w:t xml:space="preserve">  </w:t>
      </w:r>
      <w:r w:rsidRPr="00895ADE">
        <w:sym w:font="Symbol" w:char="F06C"/>
      </w:r>
      <w:r w:rsidRPr="00895ADE">
        <w:rPr>
          <w:b/>
          <w:bCs/>
        </w:rPr>
        <w:t xml:space="preserve"> (t)</w:t>
      </w:r>
      <w:r w:rsidRPr="00895ADE">
        <w:t> − это число отказавших</w:t>
      </w:r>
      <w:r w:rsidRPr="00895ADE">
        <w:rPr>
          <w:b/>
          <w:bCs/>
        </w:rPr>
        <w:t>  n(t)</w:t>
      </w:r>
      <w:r w:rsidRPr="00895ADE">
        <w:t> элементов устройства в единицу времени, отнесенное к среднему общему числу элементов </w:t>
      </w:r>
      <w:r w:rsidRPr="00895ADE">
        <w:rPr>
          <w:b/>
          <w:bCs/>
        </w:rPr>
        <w:t>N(t)</w:t>
      </w:r>
      <w:r w:rsidRPr="00895ADE">
        <w:t>,  работоспособных к моменту времени </w:t>
      </w:r>
      <w:r w:rsidRPr="00895ADE">
        <w:rPr>
          <w:b/>
          <w:bCs/>
          <w:i/>
          <w:iCs/>
        </w:rPr>
        <w:t>Δ</w:t>
      </w:r>
      <w:r w:rsidRPr="00895ADE">
        <w:rPr>
          <w:b/>
          <w:bCs/>
        </w:rPr>
        <w:t xml:space="preserve">t </w:t>
      </w:r>
      <w:r w:rsidRPr="00895ADE">
        <w:rPr>
          <w:bCs/>
        </w:rPr>
        <w:t>[</w:t>
      </w:r>
      <w:r w:rsidR="00C15D9F" w:rsidRPr="00895ADE">
        <w:rPr>
          <w:bCs/>
        </w:rPr>
        <w:t>1</w:t>
      </w:r>
      <w:r w:rsidRPr="00895ADE">
        <w:rPr>
          <w:bCs/>
        </w:rPr>
        <w:t>]: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   </w:t>
      </w:r>
      <w:r w:rsidRPr="00895ADE">
        <w:sym w:font="Symbol" w:char="F06C"/>
      </w:r>
      <w:r w:rsidRPr="00895ADE">
        <w:rPr>
          <w:b/>
          <w:bCs/>
          <w:i/>
          <w:iCs/>
        </w:rPr>
        <w:t xml:space="preserve"> (</w:t>
      </w:r>
      <w:r w:rsidRPr="00895ADE">
        <w:rPr>
          <w:b/>
          <w:bCs/>
          <w:i/>
          <w:iCs/>
          <w:lang w:val="en-US"/>
        </w:rPr>
        <w:t>t</w:t>
      </w:r>
      <w:r w:rsidRPr="00895ADE">
        <w:rPr>
          <w:b/>
          <w:bCs/>
          <w:i/>
          <w:iCs/>
        </w:rPr>
        <w:t>)=</w:t>
      </w:r>
      <w:r w:rsidRPr="00895ADE">
        <w:rPr>
          <w:b/>
          <w:bCs/>
          <w:i/>
          <w:iCs/>
          <w:lang w:val="en-US"/>
        </w:rPr>
        <w:t>n</w:t>
      </w:r>
      <w:r w:rsidRPr="00895ADE">
        <w:rPr>
          <w:b/>
          <w:bCs/>
          <w:i/>
          <w:iCs/>
        </w:rPr>
        <w:t>(</w:t>
      </w:r>
      <w:r w:rsidRPr="00895ADE">
        <w:rPr>
          <w:b/>
          <w:bCs/>
          <w:i/>
          <w:iCs/>
          <w:lang w:val="en-US"/>
        </w:rPr>
        <w:t>t</w:t>
      </w:r>
      <w:r w:rsidRPr="00895ADE">
        <w:rPr>
          <w:b/>
          <w:bCs/>
          <w:i/>
          <w:iCs/>
        </w:rPr>
        <w:t>)/(</w:t>
      </w:r>
      <w:r w:rsidRPr="00895ADE">
        <w:rPr>
          <w:b/>
          <w:bCs/>
          <w:i/>
          <w:iCs/>
          <w:lang w:val="en-US"/>
        </w:rPr>
        <w:t>Nt</w:t>
      </w:r>
      <w:r w:rsidRPr="00895ADE">
        <w:rPr>
          <w:b/>
          <w:bCs/>
          <w:i/>
          <w:iCs/>
        </w:rPr>
        <w:t>*Δ</w:t>
      </w:r>
      <w:r w:rsidRPr="00895ADE">
        <w:rPr>
          <w:b/>
          <w:bCs/>
          <w:i/>
          <w:iCs/>
          <w:lang w:val="en-US"/>
        </w:rPr>
        <w:t>t</w:t>
      </w:r>
      <w:r w:rsidRPr="00895ADE">
        <w:rPr>
          <w:b/>
          <w:bCs/>
          <w:i/>
          <w:iCs/>
        </w:rPr>
        <w:t>)</w:t>
      </w:r>
      <w:r w:rsidRPr="00895ADE">
        <w:t xml:space="preserve">,                                                                    </w:t>
      </w:r>
    </w:p>
    <w:p w:rsidR="001C56DC" w:rsidRPr="00895ADE" w:rsidRDefault="001C56DC" w:rsidP="001C56DC">
      <w:pPr>
        <w:spacing w:line="360" w:lineRule="auto"/>
        <w:jc w:val="both"/>
      </w:pPr>
      <w:r w:rsidRPr="00895ADE">
        <w:t xml:space="preserve">где </w:t>
      </w:r>
      <w:r w:rsidRPr="00895ADE">
        <w:rPr>
          <w:b/>
          <w:bCs/>
        </w:rPr>
        <w:t>Δt</w:t>
      </w:r>
      <w:r w:rsidRPr="00895ADE">
        <w:t> − заданный отрезок времени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i/>
          <w:iCs/>
        </w:rPr>
        <w:t>Например</w:t>
      </w:r>
      <w:r w:rsidRPr="00895ADE">
        <w:t>: 1000 элементов  устройства работали 500 часов. За это время отказали 2 элемента. Отсюда, 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sym w:font="Symbol" w:char="F06C"/>
      </w:r>
      <w:r w:rsidRPr="00895ADE">
        <w:rPr>
          <w:b/>
          <w:bCs/>
          <w:i/>
          <w:iCs/>
        </w:rPr>
        <w:t xml:space="preserve"> (</w:t>
      </w:r>
      <w:r w:rsidRPr="00895ADE">
        <w:rPr>
          <w:b/>
          <w:bCs/>
          <w:i/>
          <w:iCs/>
          <w:lang w:val="en-US"/>
        </w:rPr>
        <w:t>t</w:t>
      </w:r>
      <w:r w:rsidRPr="00895ADE">
        <w:rPr>
          <w:b/>
          <w:bCs/>
          <w:i/>
          <w:iCs/>
        </w:rPr>
        <w:t>)=</w:t>
      </w:r>
      <w:r w:rsidRPr="00895ADE">
        <w:rPr>
          <w:b/>
          <w:bCs/>
          <w:i/>
          <w:iCs/>
          <w:lang w:val="en-US"/>
        </w:rPr>
        <w:t>n</w:t>
      </w:r>
      <w:r w:rsidRPr="00895ADE">
        <w:rPr>
          <w:b/>
          <w:bCs/>
          <w:i/>
          <w:iCs/>
        </w:rPr>
        <w:t>(</w:t>
      </w:r>
      <w:r w:rsidRPr="00895ADE">
        <w:rPr>
          <w:b/>
          <w:bCs/>
          <w:i/>
          <w:iCs/>
          <w:lang w:val="en-US"/>
        </w:rPr>
        <w:t>t</w:t>
      </w:r>
      <w:r w:rsidRPr="00895ADE">
        <w:rPr>
          <w:b/>
          <w:bCs/>
          <w:i/>
          <w:iCs/>
        </w:rPr>
        <w:t>)/(</w:t>
      </w:r>
      <w:r w:rsidRPr="00895ADE">
        <w:rPr>
          <w:b/>
          <w:bCs/>
          <w:i/>
          <w:iCs/>
          <w:lang w:val="en-US"/>
        </w:rPr>
        <w:t>Nt</w:t>
      </w:r>
      <w:r w:rsidRPr="00895ADE">
        <w:rPr>
          <w:b/>
          <w:bCs/>
          <w:i/>
          <w:iCs/>
        </w:rPr>
        <w:t>*Δ</w:t>
      </w:r>
      <w:r w:rsidRPr="00895ADE">
        <w:rPr>
          <w:b/>
          <w:bCs/>
          <w:i/>
          <w:iCs/>
          <w:lang w:val="en-US"/>
        </w:rPr>
        <w:t>t</w:t>
      </w:r>
      <w:r w:rsidRPr="00895ADE">
        <w:rPr>
          <w:b/>
          <w:bCs/>
          <w:i/>
          <w:iCs/>
        </w:rPr>
        <w:t>)=2/(1000*500)=4*10</w:t>
      </w:r>
      <w:r w:rsidRPr="00895ADE">
        <w:rPr>
          <w:b/>
          <w:bCs/>
          <w:i/>
          <w:iCs/>
          <w:vertAlign w:val="superscript"/>
        </w:rPr>
        <w:t>-6</w:t>
      </w:r>
      <w:r w:rsidRPr="00895ADE">
        <w:t> 1/ч,  т. е. за 1 час может отказать 4-е элемента из миллиона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Показатели интенсивности отказов </w:t>
      </w:r>
      <w:r w:rsidRPr="00895ADE">
        <w:sym w:font="Symbol" w:char="F06C"/>
      </w:r>
      <w:r w:rsidRPr="00895ADE">
        <w:rPr>
          <w:b/>
          <w:bCs/>
        </w:rPr>
        <w:t>(t)</w:t>
      </w:r>
      <w:r w:rsidRPr="00895ADE">
        <w:t xml:space="preserve">  элементов являются справочными данными,  в приложении  Г приводятся интенсивности отказов </w:t>
      </w:r>
      <w:r w:rsidRPr="00895ADE">
        <w:sym w:font="Symbol" w:char="F06C"/>
      </w:r>
      <w:r w:rsidRPr="00895ADE">
        <w:rPr>
          <w:b/>
          <w:bCs/>
        </w:rPr>
        <w:t xml:space="preserve">(t) </w:t>
      </w:r>
      <w:r w:rsidRPr="00895ADE">
        <w:t xml:space="preserve">для элементов, часто применяемых в схемах. 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Электротехническое устройство состоит из большого числа комплектующих элементов, поэтому  определяют эксплуатационную интенсивность отказов </w:t>
      </w:r>
      <w:r w:rsidRPr="00895ADE">
        <w:sym w:font="Symbol" w:char="F06C"/>
      </w:r>
      <w:r w:rsidRPr="00895ADE">
        <w:rPr>
          <w:b/>
          <w:bCs/>
        </w:rPr>
        <w:t>(t)</w:t>
      </w:r>
      <w:r w:rsidRPr="00895ADE">
        <w:t xml:space="preserve">  всего устройства  как сумму интенсивностей отказов всех элементов, по формуле </w:t>
      </w:r>
      <w:r w:rsidRPr="00895ADE">
        <w:rPr>
          <w:bCs/>
        </w:rPr>
        <w:t>[1]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position w:val="-20"/>
          <w:lang w:val="en-US"/>
        </w:rPr>
        <w:object w:dxaOrig="1635" w:dyaOrig="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.6pt;height:40.8pt" o:ole="">
            <v:imagedata r:id="rId46" o:title=""/>
          </v:shape>
          <o:OLEObject Type="Embed" ProgID="Equation.3" ShapeID="_x0000_i1025" DrawAspect="Content" ObjectID="_1627293456" r:id="rId47"/>
        </w:object>
      </w:r>
      <w:r w:rsidRPr="00895ADE">
        <w:t xml:space="preserve">                                                </w:t>
      </w:r>
    </w:p>
    <w:p w:rsidR="001C56DC" w:rsidRPr="00895ADE" w:rsidRDefault="001C56DC" w:rsidP="001C56DC">
      <w:pPr>
        <w:spacing w:line="360" w:lineRule="auto"/>
        <w:jc w:val="both"/>
      </w:pPr>
      <w:r w:rsidRPr="00895ADE">
        <w:t>где</w:t>
      </w:r>
      <w:r w:rsidRPr="00895ADE">
        <w:tab/>
        <w:t>k – поправочный коэффициент, учитывающий относительное изменение средней интенсивности отказов элементов в зависимости от назначения устройства;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m – общее количество групп элементов;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n</w:t>
      </w:r>
      <w:r w:rsidRPr="00895ADE">
        <w:rPr>
          <w:vertAlign w:val="subscript"/>
        </w:rPr>
        <w:t xml:space="preserve">і  </w:t>
      </w:r>
      <w:r w:rsidRPr="00895ADE">
        <w:t xml:space="preserve">− количество элементов в і− й группе с одинаковой интенсивностью отказов </w:t>
      </w:r>
      <w:r w:rsidRPr="00895ADE">
        <w:sym w:font="Symbol" w:char="F06C"/>
      </w:r>
      <w:r w:rsidRPr="00895ADE">
        <w:rPr>
          <w:vertAlign w:val="subscript"/>
        </w:rPr>
        <w:t>і</w:t>
      </w:r>
      <w:r w:rsidRPr="00895ADE">
        <w:rPr>
          <w:b/>
          <w:bCs/>
        </w:rPr>
        <w:t xml:space="preserve"> </w:t>
      </w:r>
      <w:r w:rsidRPr="00895ADE">
        <w:rPr>
          <w:bCs/>
        </w:rPr>
        <w:t>(t)</w:t>
      </w:r>
      <w:r w:rsidRPr="00895ADE">
        <w:t> 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i/>
          <w:iCs/>
        </w:rPr>
        <w:t>Вероятность безотказной работы</w:t>
      </w:r>
      <w:r w:rsidRPr="00895ADE">
        <w:t> </w:t>
      </w:r>
      <w:r w:rsidRPr="00895ADE">
        <w:rPr>
          <w:b/>
          <w:bCs/>
        </w:rPr>
        <w:t>P(t)</w:t>
      </w:r>
      <w:r w:rsidRPr="00895ADE">
        <w:t> представляет собой вероятность того, что в пределах указанного периода времени </w:t>
      </w:r>
      <w:r w:rsidRPr="00895ADE">
        <w:rPr>
          <w:b/>
          <w:bCs/>
        </w:rPr>
        <w:t>t</w:t>
      </w:r>
      <w:r w:rsidRPr="00895ADE">
        <w:t>, отказ устройства не возникнет. Этот показатель определяет отношение числа устройств, безотказно проработавших до момента времени </w:t>
      </w:r>
      <w:r w:rsidRPr="00895ADE">
        <w:rPr>
          <w:b/>
          <w:bCs/>
        </w:rPr>
        <w:t>t</w:t>
      </w:r>
      <w:r w:rsidRPr="00895ADE">
        <w:t xml:space="preserve"> к общему числу устройств, работоспособных в начальный момент. 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lastRenderedPageBreak/>
        <w:t xml:space="preserve">Например, вероятность </w:t>
      </w:r>
      <w:r w:rsidRPr="00895ADE">
        <w:rPr>
          <w:iCs/>
        </w:rPr>
        <w:t>безотказной работы</w:t>
      </w:r>
      <w:r w:rsidRPr="00895ADE">
        <w:t> </w:t>
      </w:r>
      <w:r w:rsidRPr="00895ADE">
        <w:rPr>
          <w:b/>
          <w:bCs/>
        </w:rPr>
        <w:t>P(t)</w:t>
      </w:r>
      <w:r w:rsidRPr="00895ADE">
        <w:t> = 0,9 представляет собой вероятность того, что в пределах указанного периода времени </w:t>
      </w:r>
      <w:r w:rsidRPr="00895ADE">
        <w:rPr>
          <w:bCs/>
        </w:rPr>
        <w:t>t = 500час</w:t>
      </w:r>
      <w:r w:rsidRPr="00895ADE">
        <w:t>, отказ произойдет в (10-9 = 1) одном устройстве из десяти, и из 10 устройств 9 будут  работать без отказов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Вероятность </w:t>
      </w:r>
      <w:r w:rsidRPr="00895ADE">
        <w:rPr>
          <w:iCs/>
        </w:rPr>
        <w:t>безотказной работы</w:t>
      </w:r>
      <w:r w:rsidRPr="00895ADE">
        <w:t> </w:t>
      </w:r>
      <w:r w:rsidRPr="00895ADE">
        <w:rPr>
          <w:b/>
          <w:bCs/>
        </w:rPr>
        <w:t>P(t)</w:t>
      </w:r>
      <w:r w:rsidRPr="00895ADE">
        <w:t> = 0,8 представляет собой вероятность того, что в пределах указанного периода времени </w:t>
      </w:r>
      <w:r w:rsidRPr="00895ADE">
        <w:rPr>
          <w:bCs/>
        </w:rPr>
        <w:t>t = 1000час</w:t>
      </w:r>
      <w:r w:rsidRPr="00895ADE">
        <w:t>, отказ произойдет в двух устройствах из ста, и из 100 устройств 80 устройств будут  работать без отказов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Вероятность </w:t>
      </w:r>
      <w:r w:rsidRPr="00895ADE">
        <w:rPr>
          <w:iCs/>
        </w:rPr>
        <w:t>безотказной работы</w:t>
      </w:r>
      <w:r w:rsidRPr="00895ADE">
        <w:t> </w:t>
      </w:r>
      <w:r w:rsidRPr="00895ADE">
        <w:rPr>
          <w:b/>
          <w:bCs/>
        </w:rPr>
        <w:t>P(t)</w:t>
      </w:r>
      <w:r w:rsidRPr="00895ADE">
        <w:t> =0,975 представляет собой вероятность того, что в пределах указанного периода времени </w:t>
      </w:r>
      <w:r w:rsidRPr="00895ADE">
        <w:rPr>
          <w:bCs/>
        </w:rPr>
        <w:t>t=2500час</w:t>
      </w:r>
      <w:r w:rsidRPr="00895ADE">
        <w:t>, отказ произойдет в 1000-975=25 устройствах из тысячи, а 975 устройств будут  работать без отказов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Количественно надёжность устройства оценивается как вероятность P(t) события, заключающегося в том, что устройство в  течение времени от 0 до t будет безотказно выполнять свои функции. Величина P(t) вероятность безотказной (рассчитанное значение Р(t) не должно быть менее 0,85) работы определяется выражением</w:t>
      </w:r>
    </w:p>
    <w:p w:rsidR="001C56DC" w:rsidRPr="00895ADE" w:rsidRDefault="001C56DC" w:rsidP="001C56DC">
      <w:pPr>
        <w:spacing w:line="360" w:lineRule="auto"/>
        <w:ind w:left="1416" w:firstLine="851"/>
        <w:jc w:val="center"/>
      </w:pPr>
      <w:r w:rsidRPr="00895ADE">
        <w:rPr>
          <w:position w:val="-12"/>
          <w:lang w:val="en-US"/>
        </w:rPr>
        <w:object w:dxaOrig="3015" w:dyaOrig="735">
          <v:shape id="_x0000_i1026" type="#_x0000_t75" style="width:151.8pt;height:38.4pt" o:ole="">
            <v:imagedata r:id="rId48" o:title=""/>
          </v:shape>
          <o:OLEObject Type="Embed" ProgID="Equation.3" ShapeID="_x0000_i1026" DrawAspect="Content" ObjectID="_1627293457" r:id="rId49"/>
        </w:object>
      </w:r>
      <w:r w:rsidRPr="00895ADE">
        <w:t xml:space="preserve">                              </w:t>
      </w:r>
    </w:p>
    <w:p w:rsidR="001C56DC" w:rsidRPr="00895ADE" w:rsidRDefault="001C56DC" w:rsidP="001C56DC">
      <w:pPr>
        <w:spacing w:line="360" w:lineRule="auto"/>
        <w:jc w:val="both"/>
      </w:pPr>
      <w:r w:rsidRPr="00895ADE">
        <w:t>где   t – время работы системы, ч (t выбирается из ряда: 1000, 2000, 4000, 8000, 10000 ч.);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λ – интенсивность отказов устройства, </w:t>
      </w:r>
      <w:r w:rsidRPr="00895ADE">
        <w:rPr>
          <w:vertAlign w:val="superscript"/>
        </w:rPr>
        <w:t>1</w:t>
      </w:r>
      <w:r w:rsidRPr="00895ADE">
        <w:t>/</w:t>
      </w:r>
      <w:r w:rsidRPr="00895ADE">
        <w:rPr>
          <w:vertAlign w:val="subscript"/>
        </w:rPr>
        <w:t>ч</w:t>
      </w:r>
      <w:r w:rsidRPr="00895ADE">
        <w:t>;</w:t>
      </w:r>
    </w:p>
    <w:p w:rsidR="001C56DC" w:rsidRPr="00895ADE" w:rsidRDefault="001C56DC" w:rsidP="001C56DC">
      <w:pPr>
        <w:spacing w:line="360" w:lineRule="auto"/>
        <w:ind w:firstLine="851"/>
        <w:jc w:val="both"/>
        <w:rPr>
          <w:vertAlign w:val="subscript"/>
        </w:rPr>
      </w:pPr>
      <w:r w:rsidRPr="00895ADE">
        <w:t>Т</w:t>
      </w:r>
      <w:r w:rsidRPr="00895ADE">
        <w:rPr>
          <w:vertAlign w:val="subscript"/>
        </w:rPr>
        <w:t xml:space="preserve">0 </w:t>
      </w:r>
      <w:r w:rsidRPr="00895ADE">
        <w:t>–</w:t>
      </w:r>
      <w:r w:rsidRPr="00895ADE">
        <w:rPr>
          <w:vertAlign w:val="subscript"/>
        </w:rPr>
        <w:t xml:space="preserve"> </w:t>
      </w:r>
      <w:r w:rsidRPr="00895ADE">
        <w:t>наработка на отказ,</w:t>
      </w:r>
      <w:r w:rsidRPr="00895ADE">
        <w:rPr>
          <w:vertAlign w:val="subscript"/>
        </w:rPr>
        <w:t xml:space="preserve"> </w:t>
      </w:r>
      <w:r w:rsidRPr="00895ADE">
        <w:t>ч.</w:t>
      </w:r>
    </w:p>
    <w:p w:rsidR="001C56DC" w:rsidRPr="00895ADE" w:rsidRDefault="001C56DC" w:rsidP="001C56DC">
      <w:pPr>
        <w:spacing w:line="360" w:lineRule="auto"/>
        <w:ind w:firstLine="851"/>
        <w:jc w:val="both"/>
        <w:rPr>
          <w:i/>
        </w:rPr>
      </w:pPr>
      <w:r w:rsidRPr="00895ADE">
        <w:rPr>
          <w:i/>
        </w:rPr>
        <w:t>Расчёт надёжности заключается в нахождении общей интенсивности отказов  λ устройства и наработки на отказ:</w:t>
      </w:r>
    </w:p>
    <w:p w:rsidR="001C56DC" w:rsidRPr="00895ADE" w:rsidRDefault="001C56DC" w:rsidP="001C56DC">
      <w:pPr>
        <w:spacing w:line="360" w:lineRule="auto"/>
        <w:ind w:left="708" w:firstLine="851"/>
        <w:jc w:val="center"/>
      </w:pPr>
      <w:r w:rsidRPr="00895ADE">
        <w:rPr>
          <w:position w:val="-28"/>
        </w:rPr>
        <w:object w:dxaOrig="1305" w:dyaOrig="735">
          <v:shape id="_x0000_i1027" type="#_x0000_t75" style="width:64.8pt;height:38.4pt" o:ole="">
            <v:imagedata r:id="rId50" o:title=""/>
          </v:shape>
          <o:OLEObject Type="Embed" ProgID="Equation.3" ShapeID="_x0000_i1027" DrawAspect="Content" ObjectID="_1627293458" r:id="rId51"/>
        </w:object>
      </w:r>
      <w:r w:rsidRPr="00895ADE">
        <w:t xml:space="preserve">.                           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Время восстановления устройства при отказе включает в себя время поиска неисправного элемента, время его замены или ремонта и время проверки работоспособности устройства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Среднее время  восстановления Т</w:t>
      </w:r>
      <w:r w:rsidRPr="00895ADE">
        <w:rPr>
          <w:vertAlign w:val="subscript"/>
        </w:rPr>
        <w:t xml:space="preserve">в   </w:t>
      </w:r>
      <w:r w:rsidRPr="00895ADE">
        <w:t>электротехнических устройств</w:t>
      </w:r>
      <w:r w:rsidRPr="00895ADE">
        <w:rPr>
          <w:vertAlign w:val="subscript"/>
        </w:rPr>
        <w:t xml:space="preserve"> </w:t>
      </w:r>
      <w:r w:rsidRPr="00895ADE">
        <w:t>может выбираться из ряда 1, 2, 4, 6, 8, 10, 12, 18, 24, 36, 48 час. Меньшие значения  соответствуют устройствам с высокой ремонтнотпригодностью. Среднее время  восстановления Т</w:t>
      </w:r>
      <w:r w:rsidRPr="00895ADE">
        <w:rPr>
          <w:vertAlign w:val="subscript"/>
        </w:rPr>
        <w:t xml:space="preserve">в    </w:t>
      </w:r>
      <w:r w:rsidRPr="00895ADE">
        <w:t>можно уменьшить используя встроенный контроль или самодиагностику, модульное исполнение составных частей, доступный монтаж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Значение коэффициента готовности </w:t>
      </w:r>
      <w:r w:rsidRPr="00895ADE">
        <w:rPr>
          <w:position w:val="-10"/>
        </w:rPr>
        <w:object w:dxaOrig="360" w:dyaOrig="345">
          <v:shape id="_x0000_i1028" type="#_x0000_t75" style="width:18.6pt;height:17.4pt" o:ole="">
            <v:imagedata r:id="rId52" o:title=""/>
          </v:shape>
          <o:OLEObject Type="Embed" ProgID="Equation.3" ShapeID="_x0000_i1028" DrawAspect="Content" ObjectID="_1627293459" r:id="rId53"/>
        </w:object>
      </w:r>
      <w:r w:rsidRPr="00895ADE">
        <w:t xml:space="preserve"> определяется по формуле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position w:val="-28"/>
        </w:rPr>
        <w:object w:dxaOrig="1725" w:dyaOrig="690">
          <v:shape id="_x0000_i1029" type="#_x0000_t75" style="width:85.8pt;height:33.6pt" o:ole="">
            <v:imagedata r:id="rId54" o:title=""/>
          </v:shape>
          <o:OLEObject Type="Embed" ProgID="Equation.3" ShapeID="_x0000_i1029" DrawAspect="Content" ObjectID="_1627293460" r:id="rId55"/>
        </w:object>
      </w:r>
      <w:r w:rsidRPr="00895ADE">
        <w:t>,</w:t>
      </w:r>
    </w:p>
    <w:p w:rsidR="001C56DC" w:rsidRPr="00895ADE" w:rsidRDefault="001C56DC" w:rsidP="001C56DC">
      <w:pPr>
        <w:spacing w:line="360" w:lineRule="auto"/>
        <w:jc w:val="both"/>
      </w:pPr>
      <w:r w:rsidRPr="00895ADE">
        <w:t>где  Т</w:t>
      </w:r>
      <w:r w:rsidRPr="00895ADE">
        <w:rPr>
          <w:vertAlign w:val="subscript"/>
        </w:rPr>
        <w:t xml:space="preserve">0 </w:t>
      </w:r>
      <w:r w:rsidRPr="00895ADE">
        <w:t>–</w:t>
      </w:r>
      <w:r w:rsidRPr="00895ADE">
        <w:rPr>
          <w:vertAlign w:val="subscript"/>
        </w:rPr>
        <w:t xml:space="preserve"> </w:t>
      </w:r>
      <w:r w:rsidRPr="00895ADE">
        <w:t>наработка на отказ,</w:t>
      </w:r>
      <w:r w:rsidRPr="00895ADE">
        <w:rPr>
          <w:vertAlign w:val="subscript"/>
        </w:rPr>
        <w:t xml:space="preserve"> </w:t>
      </w:r>
      <w:r w:rsidRPr="00895ADE">
        <w:t>ч.</w:t>
      </w:r>
    </w:p>
    <w:p w:rsidR="001C56DC" w:rsidRPr="00895ADE" w:rsidRDefault="001C56DC" w:rsidP="001C56DC">
      <w:pPr>
        <w:spacing w:line="360" w:lineRule="auto"/>
        <w:ind w:firstLine="851"/>
        <w:jc w:val="both"/>
        <w:rPr>
          <w:vertAlign w:val="subscript"/>
        </w:rPr>
      </w:pPr>
      <w:r w:rsidRPr="00895ADE">
        <w:t>Т</w:t>
      </w:r>
      <w:r w:rsidRPr="00895ADE">
        <w:rPr>
          <w:vertAlign w:val="subscript"/>
        </w:rPr>
        <w:t>в</w:t>
      </w:r>
      <w:r w:rsidRPr="00895ADE">
        <w:t xml:space="preserve">  –</w:t>
      </w:r>
      <w:r w:rsidRPr="00895ADE">
        <w:rPr>
          <w:vertAlign w:val="subscript"/>
        </w:rPr>
        <w:t xml:space="preserve"> </w:t>
      </w:r>
      <w:r w:rsidRPr="00895ADE">
        <w:t xml:space="preserve"> среднее время  восстановления,</w:t>
      </w:r>
      <w:r w:rsidRPr="00895ADE">
        <w:rPr>
          <w:vertAlign w:val="subscript"/>
        </w:rPr>
        <w:t xml:space="preserve"> </w:t>
      </w:r>
      <w:r w:rsidRPr="00895ADE">
        <w:t>ч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lastRenderedPageBreak/>
        <w:t>Надёжность элементов в значительной степени зависит от их электрических и температурных режимов работы. Для повышения надёжности элементы необходимо использовать в облегченных режимах, определяемых коэффициентами нагрузки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i/>
        </w:rPr>
        <w:t>Коэффициент нагрузки –</w:t>
      </w:r>
      <w:r w:rsidRPr="00895ADE">
        <w:t xml:space="preserve"> это отношение расчетного параметра элемента в рабочем режиме к его максимально допустимому значению. Коэффициенты нагрузки различных элементов могут сильно отличаться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При расчёте надежности  устройства  все элементы системы разбиваются на группы элементов одного типа и с одинаковыми коэффициентами нагрузки К</w:t>
      </w:r>
      <w:r w:rsidRPr="00895ADE">
        <w:rPr>
          <w:vertAlign w:val="subscript"/>
        </w:rPr>
        <w:t>н</w:t>
      </w:r>
      <w:r w:rsidRPr="00895ADE">
        <w:t>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Интенсивность отказа і− го элемента определяется по формуле</w:t>
      </w:r>
    </w:p>
    <w:p w:rsidR="001C56DC" w:rsidRPr="00895ADE" w:rsidRDefault="001C56DC" w:rsidP="001C56DC">
      <w:pPr>
        <w:spacing w:line="360" w:lineRule="auto"/>
        <w:ind w:left="2124" w:firstLine="851"/>
        <w:jc w:val="both"/>
      </w:pPr>
      <w:r w:rsidRPr="00895ADE">
        <w:rPr>
          <w:position w:val="-14"/>
        </w:rPr>
        <w:object w:dxaOrig="1695" w:dyaOrig="360">
          <v:shape id="_x0000_i1030" type="#_x0000_t75" style="width:112.8pt;height:22.2pt" o:ole="">
            <v:imagedata r:id="rId56" o:title=""/>
          </v:shape>
          <o:OLEObject Type="Embed" ProgID="Equation.3" ShapeID="_x0000_i1030" DrawAspect="Content" ObjectID="_1627293461" r:id="rId57"/>
        </w:object>
      </w:r>
      <w:r w:rsidRPr="00895ADE">
        <w:t xml:space="preserve">                                                   </w:t>
      </w:r>
    </w:p>
    <w:p w:rsidR="001C56DC" w:rsidRPr="00895ADE" w:rsidRDefault="001C56DC" w:rsidP="001C56DC">
      <w:pPr>
        <w:spacing w:line="360" w:lineRule="auto"/>
        <w:jc w:val="both"/>
      </w:pPr>
      <w:r w:rsidRPr="00895ADE">
        <w:t>где К</w:t>
      </w:r>
      <w:r w:rsidRPr="00895ADE">
        <w:rPr>
          <w:vertAlign w:val="subscript"/>
        </w:rPr>
        <w:t>н і</w:t>
      </w:r>
      <w:r w:rsidRPr="00895ADE">
        <w:t xml:space="preserve">  − коэффициент нагрузки, рассчитывают в картах рабочих режимов, либо задают полагая, что  элемент работает в нормальных режимах, в приложении Г приводятся значения коэффициентов нагрузки  элементов;</w:t>
      </w:r>
    </w:p>
    <w:p w:rsidR="001C56DC" w:rsidRPr="00895ADE" w:rsidRDefault="001C56DC" w:rsidP="001C56DC">
      <w:pPr>
        <w:spacing w:line="360" w:lineRule="auto"/>
        <w:ind w:firstLine="851"/>
        <w:jc w:val="both"/>
        <w:rPr>
          <w:b/>
        </w:rPr>
      </w:pPr>
      <w:r w:rsidRPr="00895ADE">
        <w:t xml:space="preserve">   λ </w:t>
      </w:r>
      <w:r w:rsidRPr="00895ADE">
        <w:rPr>
          <w:vertAlign w:val="subscript"/>
        </w:rPr>
        <w:t xml:space="preserve">0і </w:t>
      </w:r>
      <w:r w:rsidRPr="00895ADE">
        <w:t>– базовая интенсивность отказов і-го элемента приводится в приложении Г.</w:t>
      </w:r>
      <w:r w:rsidRPr="00895ADE">
        <w:rPr>
          <w:b/>
        </w:rPr>
        <w:t xml:space="preserve"> 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Часто, для  расчета надежности, используются  данные интенсивности отказа λ </w:t>
      </w:r>
      <w:r w:rsidRPr="00895ADE">
        <w:rPr>
          <w:vertAlign w:val="subscript"/>
        </w:rPr>
        <w:t xml:space="preserve">0і </w:t>
      </w:r>
      <w:r w:rsidRPr="00895ADE">
        <w:t xml:space="preserve">   аналогов элементов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i/>
        </w:rPr>
        <w:t>Пример расчета надежности устройства</w:t>
      </w:r>
      <w:r w:rsidRPr="00895ADE">
        <w:t xml:space="preserve"> состоящего  из покупного комплекса </w:t>
      </w:r>
      <w:r w:rsidRPr="00895ADE">
        <w:rPr>
          <w:lang w:val="en-US"/>
        </w:rPr>
        <w:t>BT</w:t>
      </w:r>
      <w:r w:rsidRPr="00895ADE">
        <w:t>-85</w:t>
      </w:r>
      <w:r w:rsidRPr="00895ADE">
        <w:rPr>
          <w:lang w:val="en-US"/>
        </w:rPr>
        <w:t>W</w:t>
      </w:r>
      <w:r w:rsidRPr="00895ADE">
        <w:t xml:space="preserve"> импортного производства и  разрабатываемого на элементной базе  серийного производства источника питания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Интенсивности отказов  изделий  импортного производства  определяют как обратную величину   времени эксплуатации, иногда берут гарантийный срок  обслуживания изделия  из расчета   эксплуатации в одни сутки определенного числа часов.</w:t>
      </w:r>
    </w:p>
    <w:p w:rsidR="001C56DC" w:rsidRPr="00895ADE" w:rsidRDefault="001C56DC" w:rsidP="001C56DC">
      <w:pPr>
        <w:spacing w:line="360" w:lineRule="auto"/>
        <w:ind w:firstLine="720"/>
        <w:jc w:val="both"/>
      </w:pPr>
      <w:r w:rsidRPr="00895ADE">
        <w:t>Определяем интенсивность отказов устройства</w:t>
      </w:r>
    </w:p>
    <w:p w:rsidR="001C56DC" w:rsidRPr="00895ADE" w:rsidRDefault="0067467C" w:rsidP="001C56DC">
      <w:pPr>
        <w:spacing w:line="360" w:lineRule="auto"/>
        <w:ind w:firstLine="720"/>
        <w:jc w:val="both"/>
      </w:pPr>
      <w:r w:rsidRPr="00895ADE">
        <w:rPr>
          <w:position w:val="-28"/>
        </w:rPr>
        <w:object w:dxaOrig="2540" w:dyaOrig="680">
          <v:shape id="_x0000_i1031" type="#_x0000_t75" style="width:125.4pt;height:33.6pt" o:ole="">
            <v:imagedata r:id="rId58" o:title=""/>
          </v:shape>
          <o:OLEObject Type="Embed" ProgID="Equation.3" ShapeID="_x0000_i1031" DrawAspect="Content" ObjectID="_1627293462" r:id="rId59"/>
        </w:object>
      </w:r>
    </w:p>
    <w:p w:rsidR="001C56DC" w:rsidRPr="00895ADE" w:rsidRDefault="001C56DC" w:rsidP="001C56DC">
      <w:pPr>
        <w:spacing w:line="360" w:lineRule="auto"/>
        <w:ind w:firstLine="720"/>
        <w:jc w:val="both"/>
      </w:pPr>
      <w:r w:rsidRPr="00895ADE">
        <w:t>Тогда наработка на отказ согласно выражению соответственно равна</w:t>
      </w:r>
    </w:p>
    <w:p w:rsidR="001C56DC" w:rsidRPr="00895ADE" w:rsidRDefault="0067467C" w:rsidP="001C56DC">
      <w:pPr>
        <w:spacing w:line="360" w:lineRule="auto"/>
        <w:jc w:val="both"/>
      </w:pPr>
      <w:r w:rsidRPr="00895ADE">
        <w:rPr>
          <w:position w:val="-24"/>
        </w:rPr>
        <w:object w:dxaOrig="1680" w:dyaOrig="620">
          <v:shape id="_x0000_i1032" type="#_x0000_t75" style="width:84.6pt;height:30pt" o:ole="">
            <v:imagedata r:id="rId60" o:title=""/>
          </v:shape>
          <o:OLEObject Type="Embed" ProgID="Equation.3" ShapeID="_x0000_i1032" DrawAspect="Content" ObjectID="_1627293463" r:id="rId61"/>
        </w:objec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Для определения вероятности безотказной работы  за определенный промежуток времени построим график зависимости: </w:t>
      </w:r>
    </w:p>
    <w:p w:rsidR="001C56DC" w:rsidRPr="00895ADE" w:rsidRDefault="001C56DC" w:rsidP="001C56DC">
      <w:pPr>
        <w:spacing w:line="360" w:lineRule="auto"/>
        <w:ind w:hanging="705"/>
        <w:jc w:val="center"/>
      </w:pPr>
      <w:r w:rsidRPr="00895ADE">
        <w:t>Р(t)=℮</w:t>
      </w:r>
      <w:r w:rsidRPr="00895ADE">
        <w:rPr>
          <w:vertAlign w:val="superscript"/>
        </w:rPr>
        <w:t>-λt</w:t>
      </w:r>
    </w:p>
    <w:p w:rsidR="001C56DC" w:rsidRPr="00895ADE" w:rsidRDefault="001C56DC" w:rsidP="001C56DC">
      <w:pPr>
        <w:spacing w:line="360" w:lineRule="auto"/>
        <w:jc w:val="both"/>
      </w:pPr>
      <w:r w:rsidRPr="00895ADE">
        <w:t>График зависимости вероятности безотказной работы от времени работы показан на рисунке 10.3.1.</w:t>
      </w:r>
    </w:p>
    <w:bookmarkStart w:id="11" w:name="_Toc368389106"/>
    <w:bookmarkStart w:id="12" w:name="_Toc368389177"/>
    <w:bookmarkStart w:id="13" w:name="_Toc368389643"/>
    <w:bookmarkStart w:id="14" w:name="_Toc368389872"/>
    <w:bookmarkStart w:id="15" w:name="_Toc368389980"/>
    <w:bookmarkEnd w:id="11"/>
    <w:bookmarkEnd w:id="12"/>
    <w:bookmarkEnd w:id="13"/>
    <w:bookmarkEnd w:id="14"/>
    <w:bookmarkEnd w:id="15"/>
    <w:p w:rsidR="001C56DC" w:rsidRPr="00895ADE" w:rsidRDefault="001C56DC" w:rsidP="001C56DC">
      <w:pPr>
        <w:spacing w:line="360" w:lineRule="auto"/>
        <w:jc w:val="both"/>
        <w:rPr>
          <w:lang w:val="en-US"/>
        </w:rPr>
      </w:pPr>
      <w:r w:rsidRPr="00895ADE">
        <w:object w:dxaOrig="7785" w:dyaOrig="4935">
          <v:shape id="_x0000_i1033" type="#_x0000_t75" style="width:372.6pt;height:233.4pt" o:ole="">
            <v:imagedata r:id="rId62" o:title=""/>
          </v:shape>
          <o:OLEObject Type="Embed" ProgID="Visio.Drawing.11" ShapeID="_x0000_i1033" DrawAspect="Content" ObjectID="_1627293464" r:id="rId63"/>
        </w:object>
      </w:r>
    </w:p>
    <w:p w:rsidR="001C56DC" w:rsidRPr="00895ADE" w:rsidRDefault="001C56DC" w:rsidP="001C56DC">
      <w:pPr>
        <w:spacing w:line="360" w:lineRule="auto"/>
        <w:ind w:firstLine="851"/>
        <w:jc w:val="both"/>
      </w:pPr>
      <w:bookmarkStart w:id="16" w:name="_Toc368389873"/>
      <w:bookmarkStart w:id="17" w:name="_Toc368389644"/>
      <w:bookmarkStart w:id="18" w:name="_Toc368389178"/>
      <w:bookmarkStart w:id="19" w:name="_Toc368389107"/>
      <w:r w:rsidRPr="00895ADE">
        <w:t xml:space="preserve">Рис.  </w:t>
      </w:r>
      <w:r w:rsidR="00C15D9F" w:rsidRPr="00895ADE">
        <w:t xml:space="preserve"> </w:t>
      </w:r>
      <w:r w:rsidRPr="00895ADE">
        <w:t>.1  – Вероятность  безотказной работы от времени работы</w:t>
      </w:r>
      <w:bookmarkEnd w:id="16"/>
      <w:bookmarkEnd w:id="17"/>
      <w:bookmarkEnd w:id="18"/>
      <w:bookmarkEnd w:id="19"/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Для устройства, как правило задают вероятность безотказной работы от 0,82 до 0,95.. 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Расчет выполнен  для случая, когда отказ любого элемента приводит к отказу всей системы в целом, такое соединение элементов называется логически последовательным или основным. Надежность можно повысить резервированием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i/>
          <w:iCs/>
        </w:rPr>
        <w:t>Например</w:t>
      </w:r>
      <w:r w:rsidRPr="00895ADE">
        <w:t>, технология элементов обеспечивает среднюю интенсивность отказов элементарных деталей</w:t>
      </w:r>
    </w:p>
    <w:p w:rsidR="001C56DC" w:rsidRPr="00895ADE" w:rsidRDefault="001C56DC" w:rsidP="001C56DC">
      <w:pPr>
        <w:spacing w:line="360" w:lineRule="auto"/>
        <w:ind w:firstLine="851"/>
        <w:jc w:val="center"/>
      </w:pPr>
      <w:r w:rsidRPr="00895ADE">
        <w:sym w:font="Symbol" w:char="F06C"/>
      </w:r>
      <w:r w:rsidRPr="00895ADE">
        <w:rPr>
          <w:b/>
          <w:bCs/>
          <w:i/>
          <w:iCs/>
          <w:vertAlign w:val="subscript"/>
          <w:lang w:val="en-US"/>
        </w:rPr>
        <w:t>i</w:t>
      </w:r>
      <w:r w:rsidRPr="00895ADE">
        <w:rPr>
          <w:b/>
          <w:bCs/>
          <w:i/>
          <w:iCs/>
        </w:rPr>
        <w:t>=1*10</w:t>
      </w:r>
      <w:r w:rsidRPr="00895ADE">
        <w:rPr>
          <w:b/>
          <w:bCs/>
          <w:i/>
          <w:iCs/>
          <w:vertAlign w:val="superscript"/>
        </w:rPr>
        <w:t>-5</w:t>
      </w:r>
      <w:r w:rsidRPr="00895ADE">
        <w:rPr>
          <w:b/>
          <w:bCs/>
          <w:i/>
          <w:iCs/>
        </w:rPr>
        <w:t> 1/ч</w:t>
      </w:r>
      <w:r w:rsidRPr="00895ADE">
        <w:t>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 При использовании в устройстве  </w:t>
      </w:r>
      <w:r w:rsidRPr="00895ADE">
        <w:rPr>
          <w:i/>
          <w:iCs/>
        </w:rPr>
        <w:t>N = 1*10</w:t>
      </w:r>
      <w:r w:rsidRPr="00895ADE">
        <w:rPr>
          <w:i/>
          <w:iCs/>
          <w:vertAlign w:val="superscript"/>
        </w:rPr>
        <w:t>4</w:t>
      </w:r>
      <w:r w:rsidRPr="00895ADE">
        <w:t> элементарных деталей суммарная интенсивность отказов </w:t>
      </w:r>
      <w:r w:rsidRPr="00895ADE">
        <w:sym w:font="Symbol" w:char="F06C"/>
      </w:r>
      <w:r w:rsidRPr="00895ADE">
        <w:rPr>
          <w:b/>
          <w:bCs/>
          <w:i/>
          <w:iCs/>
        </w:rPr>
        <w:t>о =  </w:t>
      </w:r>
      <w:r w:rsidRPr="00895ADE">
        <w:rPr>
          <w:b/>
          <w:bCs/>
          <w:i/>
          <w:iCs/>
          <w:lang w:val="en-US"/>
        </w:rPr>
        <w:t>N</w:t>
      </w:r>
      <w:r w:rsidRPr="00895ADE">
        <w:rPr>
          <w:b/>
          <w:bCs/>
          <w:i/>
          <w:iCs/>
        </w:rPr>
        <w:t>*</w:t>
      </w:r>
      <w:r w:rsidRPr="00895ADE">
        <w:rPr>
          <w:b/>
          <w:bCs/>
          <w:i/>
          <w:iCs/>
          <w:lang w:val="en-US"/>
        </w:rPr>
        <w:sym w:font="Symbol" w:char="F06C"/>
      </w:r>
      <w:r w:rsidRPr="00895ADE">
        <w:rPr>
          <w:b/>
          <w:bCs/>
          <w:i/>
          <w:iCs/>
          <w:lang w:val="en-US"/>
        </w:rPr>
        <w:t>i</w:t>
      </w:r>
      <w:r w:rsidRPr="00895ADE">
        <w:rPr>
          <w:b/>
          <w:bCs/>
          <w:i/>
          <w:iCs/>
        </w:rPr>
        <w:t xml:space="preserve"> = 10</w:t>
      </w:r>
      <w:r w:rsidRPr="00895ADE">
        <w:rPr>
          <w:b/>
          <w:bCs/>
          <w:i/>
          <w:iCs/>
          <w:vertAlign w:val="superscript"/>
        </w:rPr>
        <w:t>-1</w:t>
      </w:r>
      <w:r w:rsidRPr="00895ADE">
        <w:rPr>
          <w:b/>
          <w:bCs/>
          <w:i/>
          <w:iCs/>
        </w:rPr>
        <w:t> 1/ч</w:t>
      </w:r>
      <w:r w:rsidRPr="00895ADE">
        <w:t>. Тогда среднее время безотказной работы устройства  </w:t>
      </w:r>
      <w:r w:rsidRPr="00895ADE">
        <w:rPr>
          <w:b/>
          <w:bCs/>
          <w:i/>
          <w:iCs/>
          <w:lang w:val="en-US"/>
        </w:rPr>
        <w:t>To</w:t>
      </w:r>
      <w:r w:rsidRPr="00895ADE">
        <w:rPr>
          <w:b/>
          <w:bCs/>
          <w:i/>
          <w:iCs/>
        </w:rPr>
        <w:t xml:space="preserve"> = 1/</w:t>
      </w:r>
      <w:r w:rsidRPr="00895ADE">
        <w:rPr>
          <w:b/>
          <w:bCs/>
          <w:i/>
          <w:iCs/>
          <w:lang w:val="en-US"/>
        </w:rPr>
        <w:sym w:font="Symbol" w:char="F06C"/>
      </w:r>
      <w:r w:rsidRPr="00895ADE">
        <w:rPr>
          <w:b/>
          <w:bCs/>
          <w:i/>
          <w:iCs/>
        </w:rPr>
        <w:t>о = 10</w:t>
      </w:r>
      <w:r w:rsidRPr="00895ADE">
        <w:t> ч. Если выполнить устройство на основе 4-х параллельно включенных одинаковых устройств, то среднее время безотказной работы увеличится в  N/4 = 2500 раз и составит 25 000 или 34 месяца или около 3 лет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Формулы позволяют выполнить расчет надежности устройства, если известны исходные данные − состав устройства, режим и условия его работы, интенсивности отказов его элементов. </w:t>
      </w:r>
    </w:p>
    <w:p w:rsidR="001C56DC" w:rsidRPr="00895ADE" w:rsidRDefault="001C56DC" w:rsidP="001C56DC">
      <w:pPr>
        <w:spacing w:line="360" w:lineRule="auto"/>
        <w:ind w:firstLine="851"/>
        <w:jc w:val="both"/>
      </w:pPr>
    </w:p>
    <w:p w:rsidR="000E5C21" w:rsidRDefault="000E5C21">
      <w:pPr>
        <w:widowControl/>
        <w:autoSpaceDE/>
        <w:autoSpaceDN/>
        <w:adjustRightInd/>
        <w:spacing w:after="200" w:line="276" w:lineRule="auto"/>
        <w:rPr>
          <w:rFonts w:eastAsiaTheme="majorEastAsia" w:cstheme="majorBidi"/>
          <w:b/>
          <w:bCs/>
        </w:rPr>
      </w:pPr>
      <w:bookmarkStart w:id="20" w:name="_Toc372666804"/>
      <w:bookmarkStart w:id="21" w:name="_Toc368391319"/>
      <w:r>
        <w:br w:type="page"/>
      </w:r>
    </w:p>
    <w:p w:rsidR="001C56DC" w:rsidRPr="00895ADE" w:rsidRDefault="00536AEE" w:rsidP="00200437">
      <w:pPr>
        <w:pStyle w:val="1"/>
        <w:rPr>
          <w:sz w:val="24"/>
          <w:szCs w:val="24"/>
        </w:rPr>
      </w:pPr>
      <w:bookmarkStart w:id="22" w:name="_Toc10561205"/>
      <w:r w:rsidRPr="00895ADE">
        <w:rPr>
          <w:sz w:val="24"/>
          <w:szCs w:val="24"/>
        </w:rPr>
        <w:lastRenderedPageBreak/>
        <w:t>4</w:t>
      </w:r>
      <w:r w:rsidR="001C56DC" w:rsidRPr="00895ADE">
        <w:rPr>
          <w:sz w:val="24"/>
          <w:szCs w:val="24"/>
        </w:rPr>
        <w:t xml:space="preserve"> КОЭФФИЦИЕНТНЫЙ МЕТОД РАСЧЕТА НАДЕЖНОСТИ</w:t>
      </w:r>
      <w:bookmarkEnd w:id="22"/>
      <w:r w:rsidR="001C56DC" w:rsidRPr="00895ADE">
        <w:rPr>
          <w:sz w:val="24"/>
          <w:szCs w:val="24"/>
        </w:rPr>
        <w:t xml:space="preserve"> </w:t>
      </w:r>
      <w:bookmarkEnd w:id="20"/>
      <w:bookmarkEnd w:id="21"/>
    </w:p>
    <w:p w:rsidR="001C56DC" w:rsidRPr="00895ADE" w:rsidRDefault="001C56DC" w:rsidP="001C56DC">
      <w:pPr>
        <w:spacing w:line="360" w:lineRule="auto"/>
        <w:ind w:firstLine="851"/>
        <w:jc w:val="both"/>
      </w:pPr>
    </w:p>
    <w:p w:rsidR="00536AEE" w:rsidRPr="00895ADE" w:rsidRDefault="00536AEE" w:rsidP="001C56DC">
      <w:pPr>
        <w:spacing w:line="360" w:lineRule="auto"/>
        <w:ind w:firstLine="851"/>
        <w:jc w:val="both"/>
      </w:pP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При практических расчетах надежности есть трудности из-за отсутствия достоверных данных об интенсивности отказов элементов, узлов и устройств. Выход из этого положения дает применение коэффициентного метода. Сущность коэффициентного метода состоит в том, что при расчете надежности устройства используют не абсолютные значения интенсивности отказов </w:t>
      </w:r>
      <w:r w:rsidRPr="00895ADE">
        <w:sym w:font="Symbol" w:char="F06C"/>
      </w:r>
      <w:r w:rsidRPr="00895ADE">
        <w:rPr>
          <w:b/>
          <w:bCs/>
          <w:vertAlign w:val="subscript"/>
          <w:lang w:val="en-US"/>
        </w:rPr>
        <w:t>i</w:t>
      </w:r>
      <w:r w:rsidRPr="00895ADE">
        <w:t>, а коэффициент надежности 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vertAlign w:val="subscript"/>
          <w:lang w:val="en-US"/>
        </w:rPr>
        <w:t>i</w:t>
      </w:r>
      <w:r w:rsidRPr="00895ADE">
        <w:t>, связывающий значения </w:t>
      </w:r>
      <w:r w:rsidRPr="00895ADE">
        <w:sym w:font="Symbol" w:char="F06C"/>
      </w:r>
      <w:r w:rsidRPr="00895ADE">
        <w:rPr>
          <w:b/>
          <w:bCs/>
          <w:vertAlign w:val="subscript"/>
          <w:lang w:val="en-US"/>
        </w:rPr>
        <w:t>i</w:t>
      </w:r>
      <w:r w:rsidRPr="00895ADE">
        <w:rPr>
          <w:b/>
          <w:bCs/>
        </w:rPr>
        <w:t xml:space="preserve"> </w:t>
      </w:r>
      <w:r w:rsidRPr="00895ADE">
        <w:t> с интенсивностью отказов </w:t>
      </w:r>
      <w:r w:rsidRPr="00895ADE">
        <w:sym w:font="Symbol" w:char="F06C"/>
      </w:r>
      <w:r w:rsidRPr="00895ADE">
        <w:rPr>
          <w:b/>
          <w:bCs/>
          <w:vertAlign w:val="subscript"/>
          <w:lang w:val="en-US"/>
        </w:rPr>
        <w:t>i</w:t>
      </w:r>
      <w:r w:rsidRPr="00895ADE">
        <w:rPr>
          <w:b/>
          <w:bCs/>
        </w:rPr>
        <w:t xml:space="preserve"> </w:t>
      </w:r>
      <w:r w:rsidRPr="00895ADE">
        <w:rPr>
          <w:b/>
          <w:bCs/>
          <w:vertAlign w:val="subscript"/>
          <w:lang w:val="en-US"/>
        </w:rPr>
        <w:t>b</w:t>
      </w:r>
      <w:r w:rsidRPr="00895ADE">
        <w:t xml:space="preserve"> какого-либо базового элемента </w:t>
      </w:r>
      <w:r w:rsidRPr="00895ADE">
        <w:rPr>
          <w:bCs/>
        </w:rPr>
        <w:t>[</w:t>
      </w:r>
      <w:r w:rsidR="00C15D9F" w:rsidRPr="00895ADE">
        <w:rPr>
          <w:bCs/>
        </w:rPr>
        <w:t>1</w:t>
      </w:r>
      <w:r w:rsidRPr="00895ADE">
        <w:rPr>
          <w:bCs/>
        </w:rPr>
        <w:t>]:</w:t>
      </w:r>
      <w:r w:rsidR="00C15D9F" w:rsidRPr="00895ADE">
        <w:rPr>
          <w:bCs/>
        </w:rPr>
        <w:t xml:space="preserve"> </w:t>
      </w:r>
    </w:p>
    <w:p w:rsidR="001C56DC" w:rsidRPr="00895ADE" w:rsidRDefault="001C56DC" w:rsidP="001C56DC">
      <w:pPr>
        <w:spacing w:line="360" w:lineRule="auto"/>
        <w:ind w:firstLine="851"/>
        <w:jc w:val="center"/>
      </w:pPr>
      <w:r w:rsidRPr="00895ADE">
        <w:rPr>
          <w:b/>
          <w:bCs/>
          <w:i/>
          <w:i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i</w:t>
      </w:r>
      <w:r w:rsidRPr="00895ADE">
        <w:rPr>
          <w:b/>
          <w:bCs/>
          <w:i/>
          <w:iCs/>
        </w:rPr>
        <w:t>=</w:t>
      </w:r>
      <w:r w:rsidRPr="00895ADE">
        <w:rPr>
          <w:b/>
          <w:bCs/>
          <w:i/>
          <w:iCs/>
        </w:rPr>
        <w:sym w:font="Symbol" w:char="F06C"/>
      </w:r>
      <w:r w:rsidRPr="00895ADE">
        <w:rPr>
          <w:b/>
          <w:bCs/>
          <w:i/>
          <w:iCs/>
          <w:vertAlign w:val="subscript"/>
          <w:lang w:val="en-US"/>
        </w:rPr>
        <w:t>i</w:t>
      </w:r>
      <w:r w:rsidRPr="00895ADE">
        <w:rPr>
          <w:b/>
          <w:bCs/>
          <w:i/>
          <w:iCs/>
          <w:vertAlign w:val="subscript"/>
        </w:rPr>
        <w:t>/</w:t>
      </w:r>
      <w:r w:rsidRPr="00895ADE">
        <w:rPr>
          <w:b/>
        </w:rPr>
        <w:sym w:font="Symbol" w:char="F06C"/>
      </w:r>
      <w:r w:rsidRPr="00895ADE">
        <w:rPr>
          <w:b/>
          <w:bCs/>
          <w:vertAlign w:val="subscript"/>
          <w:lang w:val="en-US"/>
        </w:rPr>
        <w:t>i</w:t>
      </w:r>
      <w:r w:rsidRPr="00895ADE">
        <w:rPr>
          <w:b/>
          <w:bCs/>
        </w:rPr>
        <w:t xml:space="preserve"> </w:t>
      </w:r>
      <w:r w:rsidRPr="00895ADE">
        <w:rPr>
          <w:b/>
          <w:bCs/>
          <w:vertAlign w:val="subscript"/>
          <w:lang w:val="en-US"/>
        </w:rPr>
        <w:t>b</w:t>
      </w:r>
      <w:r w:rsidRPr="00895ADE">
        <w:t> </w:t>
      </w:r>
      <w:r w:rsidRPr="00895ADE">
        <w:rPr>
          <w:b/>
          <w:bCs/>
          <w:i/>
          <w:iCs/>
        </w:rPr>
        <w:t xml:space="preserve"> 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 Коэффициент надежности 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vertAlign w:val="subscript"/>
          <w:lang w:val="en-US"/>
        </w:rPr>
        <w:t>i</w:t>
      </w:r>
      <w:r w:rsidRPr="00895ADE">
        <w:t> практически не зависит от условий эксплуатации и для данного элемента является константой. Различие условий эксплуатации  учитывается соответствующими изменениями интенсивности отказов  </w:t>
      </w:r>
      <w:r w:rsidRPr="00895ADE">
        <w:sym w:font="Symbol" w:char="F06C"/>
      </w:r>
      <w:r w:rsidRPr="00895ADE">
        <w:rPr>
          <w:b/>
          <w:bCs/>
          <w:vertAlign w:val="subscript"/>
          <w:lang w:val="en-US"/>
        </w:rPr>
        <w:t>i</w:t>
      </w:r>
      <w:r w:rsidRPr="00895ADE">
        <w:rPr>
          <w:b/>
          <w:bCs/>
        </w:rPr>
        <w:t xml:space="preserve"> </w:t>
      </w:r>
      <w:r w:rsidRPr="00895ADE">
        <w:rPr>
          <w:b/>
          <w:bCs/>
          <w:vertAlign w:val="subscript"/>
          <w:lang w:val="en-US"/>
        </w:rPr>
        <w:t>b</w:t>
      </w:r>
      <w:r w:rsidRPr="00895ADE">
        <w:t xml:space="preserve"> базового элемента. В качестве базового элемента в теории и практике выбран резистор. Показатели надежности элементов </w:t>
      </w:r>
      <w:r w:rsidRPr="00895ADE">
        <w:sym w:font="Symbol" w:char="F06C"/>
      </w:r>
      <w:r w:rsidRPr="00895ADE">
        <w:rPr>
          <w:b/>
          <w:bCs/>
          <w:vertAlign w:val="subscript"/>
          <w:lang w:val="en-US"/>
        </w:rPr>
        <w:t>i</w:t>
      </w:r>
      <w:r w:rsidRPr="00895ADE">
        <w:t xml:space="preserve"> берутся на основании справочных данных [</w:t>
      </w:r>
      <w:r w:rsidR="00C15D9F" w:rsidRPr="00895ADE">
        <w:t>2-5</w:t>
      </w:r>
      <w:r w:rsidRPr="00895ADE">
        <w:t xml:space="preserve">]. 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Для примера в  табл</w:t>
      </w:r>
      <w:r w:rsidR="00536AEE" w:rsidRPr="00895ADE">
        <w:t>ице</w:t>
      </w:r>
      <w:r w:rsidRPr="00895ADE">
        <w:t xml:space="preserve"> </w:t>
      </w:r>
      <w:r w:rsidR="00536AEE" w:rsidRPr="00895ADE">
        <w:t>4</w:t>
      </w:r>
      <w:r w:rsidR="00200437" w:rsidRPr="00895ADE">
        <w:t>.1</w:t>
      </w:r>
      <w:r w:rsidRPr="00895ADE">
        <w:t xml:space="preserve">  приведены коэффициенты надежности 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vertAlign w:val="subscript"/>
          <w:lang w:val="en-US"/>
        </w:rPr>
        <w:t>i</w:t>
      </w:r>
      <w:r w:rsidRPr="00895ADE">
        <w:t> некоторых элементов.</w:t>
      </w:r>
    </w:p>
    <w:p w:rsidR="001C56DC" w:rsidRPr="00895ADE" w:rsidRDefault="001C56DC" w:rsidP="001C56DC">
      <w:pPr>
        <w:spacing w:line="360" w:lineRule="auto"/>
        <w:jc w:val="both"/>
      </w:pPr>
      <w:r w:rsidRPr="00895ADE">
        <w:t xml:space="preserve">Таблица  </w:t>
      </w:r>
      <w:r w:rsidR="00536AEE" w:rsidRPr="00895ADE">
        <w:t>4</w:t>
      </w:r>
      <w:r w:rsidR="00200437" w:rsidRPr="00895ADE">
        <w:t>.1</w:t>
      </w:r>
      <w:r w:rsidR="00CC7131" w:rsidRPr="00895ADE">
        <w:t xml:space="preserve"> - </w:t>
      </w:r>
      <w:r w:rsidRPr="00895ADE">
        <w:rPr>
          <w:bCs/>
        </w:rPr>
        <w:t>Коэффициент надежности элементов,</w:t>
      </w:r>
      <w:r w:rsidRPr="00895ADE">
        <w:rPr>
          <w:b/>
          <w:bCs/>
        </w:rPr>
        <w:t xml:space="preserve"> 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vertAlign w:val="subscript"/>
          <w:lang w:val="en-US"/>
        </w:rPr>
        <w:t>i</w:t>
      </w:r>
    </w:p>
    <w:tbl>
      <w:tblPr>
        <w:tblW w:w="5000" w:type="pct"/>
        <w:tblCellSpacing w:w="0" w:type="dxa"/>
        <w:tblBorders>
          <w:top w:val="outset" w:sz="6" w:space="0" w:color="FFFFFF"/>
          <w:left w:val="outset" w:sz="6" w:space="0" w:color="FFFFFF"/>
          <w:bottom w:val="outset" w:sz="6" w:space="0" w:color="FFFFFF"/>
          <w:right w:val="outset" w:sz="6" w:space="0" w:color="FFFFFF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8"/>
        <w:gridCol w:w="4236"/>
        <w:gridCol w:w="5002"/>
      </w:tblGrid>
      <w:tr w:rsidR="001C56DC" w:rsidRPr="00895ADE" w:rsidTr="001C56DC">
        <w:trPr>
          <w:tblCellSpacing w:w="0" w:type="dxa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№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3"/>
              <w:jc w:val="both"/>
            </w:pPr>
            <w:r w:rsidRPr="00895ADE">
              <w:rPr>
                <w:bCs/>
              </w:rPr>
              <w:t>Наименование элемента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Коэффициент надежности,</w:t>
            </w:r>
            <w:r w:rsidRPr="00895ADE">
              <w:rPr>
                <w:b/>
                <w:bCs/>
              </w:rPr>
              <w:t xml:space="preserve"> </w:t>
            </w:r>
            <w:r w:rsidRPr="00895ADE">
              <w:rPr>
                <w:b/>
                <w:bCs/>
                <w:lang w:val="en-US"/>
              </w:rPr>
              <w:t>k</w:t>
            </w:r>
            <w:r w:rsidRPr="00895ADE">
              <w:rPr>
                <w:b/>
                <w:bCs/>
                <w:vertAlign w:val="subscript"/>
                <w:lang w:val="en-US"/>
              </w:rPr>
              <w:t>i</w:t>
            </w:r>
          </w:p>
        </w:tc>
      </w:tr>
      <w:tr w:rsidR="001C56DC" w:rsidRPr="00895ADE" w:rsidTr="001C56DC">
        <w:trPr>
          <w:tblCellSpacing w:w="0" w:type="dxa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1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3"/>
              <w:jc w:val="both"/>
            </w:pPr>
            <w:r w:rsidRPr="00895ADE">
              <w:t>Резисторы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66"/>
              <w:jc w:val="both"/>
            </w:pPr>
            <w:r w:rsidRPr="00895ADE">
              <w:t>1,0</w:t>
            </w:r>
          </w:p>
        </w:tc>
      </w:tr>
      <w:tr w:rsidR="001C56DC" w:rsidRPr="00895ADE" w:rsidTr="001C56DC">
        <w:trPr>
          <w:tblCellSpacing w:w="0" w:type="dxa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2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3"/>
              <w:jc w:val="both"/>
            </w:pPr>
            <w:r w:rsidRPr="00895ADE">
              <w:t>Конденсаторы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66"/>
              <w:jc w:val="both"/>
            </w:pPr>
            <w:r w:rsidRPr="00895ADE">
              <w:t>0,25…0,83</w:t>
            </w:r>
          </w:p>
        </w:tc>
      </w:tr>
      <w:tr w:rsidR="001C56DC" w:rsidRPr="00895ADE" w:rsidTr="001C56DC">
        <w:trPr>
          <w:tblCellSpacing w:w="0" w:type="dxa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3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3"/>
              <w:jc w:val="both"/>
            </w:pPr>
            <w:r w:rsidRPr="00895ADE">
              <w:t>Трансформаторы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66"/>
              <w:jc w:val="both"/>
            </w:pPr>
            <w:r w:rsidRPr="00895ADE">
              <w:t>1,3…3,0</w:t>
            </w:r>
          </w:p>
        </w:tc>
      </w:tr>
      <w:tr w:rsidR="001C56DC" w:rsidRPr="00895ADE" w:rsidTr="001C56DC">
        <w:trPr>
          <w:tblCellSpacing w:w="0" w:type="dxa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4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3"/>
              <w:jc w:val="both"/>
            </w:pPr>
            <w:r w:rsidRPr="00895ADE">
              <w:t>Катушки индуктивности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66"/>
              <w:jc w:val="both"/>
            </w:pPr>
            <w:r w:rsidRPr="00895ADE">
              <w:t>1…2</w:t>
            </w:r>
          </w:p>
        </w:tc>
      </w:tr>
      <w:tr w:rsidR="001C56DC" w:rsidRPr="00895ADE" w:rsidTr="001C56DC">
        <w:trPr>
          <w:tblCellSpacing w:w="0" w:type="dxa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5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3"/>
              <w:jc w:val="both"/>
            </w:pPr>
            <w:r w:rsidRPr="00895ADE">
              <w:t>Реле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66"/>
              <w:jc w:val="both"/>
            </w:pPr>
            <w:r w:rsidRPr="00895ADE">
              <w:t>1…10</w:t>
            </w:r>
          </w:p>
        </w:tc>
      </w:tr>
      <w:tr w:rsidR="001C56DC" w:rsidRPr="00895ADE" w:rsidTr="001C56DC">
        <w:trPr>
          <w:tblCellSpacing w:w="0" w:type="dxa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6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3"/>
              <w:jc w:val="both"/>
            </w:pPr>
            <w:r w:rsidRPr="00895ADE">
              <w:t>Диоды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66"/>
              <w:jc w:val="both"/>
            </w:pPr>
            <w:r w:rsidRPr="00895ADE">
              <w:t>1,3…30,0</w:t>
            </w:r>
          </w:p>
        </w:tc>
      </w:tr>
      <w:tr w:rsidR="001C56DC" w:rsidRPr="00895ADE" w:rsidTr="001C56DC">
        <w:trPr>
          <w:tblCellSpacing w:w="0" w:type="dxa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7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3"/>
              <w:jc w:val="both"/>
            </w:pPr>
            <w:r w:rsidRPr="00895ADE">
              <w:t>Триоды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66"/>
              <w:jc w:val="both"/>
            </w:pPr>
            <w:r w:rsidRPr="00895ADE">
              <w:t>1,3…75,0</w:t>
            </w:r>
          </w:p>
        </w:tc>
      </w:tr>
      <w:tr w:rsidR="001C56DC" w:rsidRPr="00895ADE" w:rsidTr="001C56DC">
        <w:trPr>
          <w:tblCellSpacing w:w="0" w:type="dxa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8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3"/>
              <w:jc w:val="both"/>
            </w:pPr>
            <w:r w:rsidRPr="00895ADE">
              <w:t>Электродвигатели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466"/>
              <w:jc w:val="both"/>
            </w:pPr>
            <w:r w:rsidRPr="00895ADE">
              <w:t>10…40</w:t>
            </w:r>
          </w:p>
        </w:tc>
      </w:tr>
    </w:tbl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Если к устройству предъявляется совокупность требований, их отражают в результирующем коэффициенте надежности. Влияние на надежность элементов основных дестабилизирующих факторов − электрических нагрузок, температуры окружающей среды − учитывается введением в расчет поправочных коэффициентов 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vertAlign w:val="subscript"/>
        </w:rPr>
        <w:t>a</w:t>
      </w:r>
      <w:r w:rsidRPr="00895ADE">
        <w:t xml:space="preserve">. 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Результирующий коэффициент надежности элементов устройства с учетом поправочных коэффициентов</w:t>
      </w:r>
    </w:p>
    <w:p w:rsidR="001C56DC" w:rsidRPr="00895ADE" w:rsidRDefault="001C56DC" w:rsidP="001C56DC">
      <w:pPr>
        <w:spacing w:line="360" w:lineRule="auto"/>
        <w:ind w:firstLine="851"/>
        <w:jc w:val="both"/>
        <w:rPr>
          <w:lang w:val="en-US"/>
        </w:rPr>
      </w:pPr>
      <w:r w:rsidRPr="00895ADE">
        <w:rPr>
          <w:lang w:val="en-US"/>
        </w:rPr>
        <w:t>   </w:t>
      </w:r>
      <w:r w:rsidRPr="00895ADE">
        <w:rPr>
          <w:b/>
          <w:bCs/>
          <w:i/>
          <w:i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i</w:t>
      </w:r>
      <w:r w:rsidRPr="00895ADE">
        <w:rPr>
          <w:b/>
          <w:bCs/>
          <w:i/>
          <w:iCs/>
          <w:lang w:val="en-US"/>
        </w:rPr>
        <w:t xml:space="preserve"> = 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1</w:t>
      </w:r>
      <w:r w:rsidRPr="00895ADE">
        <w:rPr>
          <w:b/>
          <w:bCs/>
          <w:i/>
          <w:iCs/>
          <w:lang w:val="en-US"/>
        </w:rPr>
        <w:t>*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2</w:t>
      </w:r>
      <w:r w:rsidRPr="00895ADE">
        <w:rPr>
          <w:b/>
          <w:bCs/>
          <w:i/>
          <w:iCs/>
          <w:lang w:val="en-US"/>
        </w:rPr>
        <w:t>*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3</w:t>
      </w:r>
      <w:r w:rsidRPr="00895ADE">
        <w:rPr>
          <w:b/>
          <w:bCs/>
          <w:i/>
          <w:iCs/>
          <w:lang w:val="en-US"/>
        </w:rPr>
        <w:t>*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4</w:t>
      </w:r>
      <w:r w:rsidRPr="00895ADE">
        <w:rPr>
          <w:b/>
          <w:bCs/>
          <w:i/>
          <w:iCs/>
          <w:lang w:val="en-US"/>
        </w:rPr>
        <w:t>*k</w:t>
      </w:r>
      <w:r w:rsidRPr="00895ADE">
        <w:rPr>
          <w:b/>
          <w:bCs/>
          <w:i/>
          <w:iCs/>
          <w:vertAlign w:val="subscript"/>
          <w:lang w:val="en-US"/>
        </w:rPr>
        <w:t>i</w:t>
      </w:r>
      <w:r w:rsidRPr="00895ADE">
        <w:rPr>
          <w:b/>
          <w:bCs/>
          <w:i/>
          <w:iCs/>
          <w:lang w:val="en-US"/>
        </w:rPr>
        <w:t>*k</w:t>
      </w:r>
      <w:r w:rsidRPr="00895ADE">
        <w:rPr>
          <w:b/>
          <w:bCs/>
          <w:i/>
          <w:iCs/>
          <w:vertAlign w:val="subscript"/>
          <w:lang w:val="en-US"/>
        </w:rPr>
        <w:t>u</w:t>
      </w:r>
      <w:r w:rsidRPr="00895ADE">
        <w:rPr>
          <w:b/>
          <w:bCs/>
          <w:i/>
          <w:iCs/>
          <w:lang w:val="en-US"/>
        </w:rPr>
        <w:t>,</w:t>
      </w:r>
      <w:r w:rsidRPr="00895ADE">
        <w:rPr>
          <w:lang w:val="en-US"/>
        </w:rPr>
        <w:t> </w:t>
      </w:r>
    </w:p>
    <w:p w:rsidR="001C56DC" w:rsidRPr="00895ADE" w:rsidRDefault="001C56DC" w:rsidP="001C56DC">
      <w:pPr>
        <w:spacing w:line="360" w:lineRule="auto"/>
        <w:jc w:val="both"/>
      </w:pPr>
      <w:r w:rsidRPr="00895ADE">
        <w:lastRenderedPageBreak/>
        <w:t xml:space="preserve">где </w:t>
      </w:r>
      <w:r w:rsidRPr="00895ADE">
        <w:rPr>
          <w:b/>
          <w:bCs/>
        </w:rPr>
        <w:t>k</w:t>
      </w:r>
      <w:r w:rsidRPr="00895ADE">
        <w:rPr>
          <w:b/>
          <w:bCs/>
          <w:vertAlign w:val="subscript"/>
        </w:rPr>
        <w:t>u</w:t>
      </w:r>
      <w:r w:rsidRPr="00895ADE">
        <w:t> - номинальное значение коэффициента условий эксплуатации;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b/>
          <w:bCs/>
        </w:rPr>
        <w:t>k</w:t>
      </w:r>
      <w:r w:rsidRPr="00895ADE">
        <w:rPr>
          <w:b/>
          <w:bCs/>
          <w:vertAlign w:val="subscript"/>
        </w:rPr>
        <w:t>i</w:t>
      </w:r>
      <w:r w:rsidRPr="00895ADE">
        <w:t> − номинальное значение коэффициента надежности;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</w:t>
      </w:r>
      <w:r w:rsidRPr="00895ADE">
        <w:rPr>
          <w:b/>
          <w:bCs/>
          <w:i/>
          <w:iCs/>
          <w:vertAlign w:val="subscript"/>
        </w:rPr>
        <w:t>1</w:t>
      </w:r>
      <w:r w:rsidRPr="00895ADE">
        <w:t xml:space="preserve"> − коэффициент учитывающий влияние электрической нагрузки по U, I или P;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</w:t>
      </w:r>
      <w:r w:rsidRPr="00895ADE">
        <w:rPr>
          <w:b/>
          <w:bCs/>
          <w:i/>
          <w:iCs/>
          <w:vertAlign w:val="subscript"/>
        </w:rPr>
        <w:t>2</w:t>
      </w:r>
      <w:r w:rsidRPr="00895ADE">
        <w:t> − коэффициент учитывающий влияние температуры среды;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</w:t>
      </w:r>
      <w:r w:rsidRPr="00895ADE">
        <w:rPr>
          <w:b/>
          <w:bCs/>
          <w:i/>
          <w:iCs/>
          <w:vertAlign w:val="subscript"/>
        </w:rPr>
        <w:t>3</w:t>
      </w:r>
      <w:r w:rsidRPr="00895ADE">
        <w:t> − коэффициент снижения нагрузки от номинальной по U, I или P;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</w:t>
      </w:r>
      <w:r w:rsidRPr="00895ADE">
        <w:rPr>
          <w:b/>
          <w:bCs/>
          <w:i/>
          <w:iCs/>
          <w:vertAlign w:val="subscript"/>
        </w:rPr>
        <w:t>4</w:t>
      </w:r>
      <w:r w:rsidRPr="00895ADE">
        <w:t> − коэффициент использования данного элемента, к работе устройства в целом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В таблице </w:t>
      </w:r>
      <w:r w:rsidR="00200437" w:rsidRPr="00895ADE">
        <w:t>4.2</w:t>
      </w:r>
      <w:r w:rsidRPr="00895ADE">
        <w:t xml:space="preserve"> приведены коэффициенты условий эксплуатации 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vertAlign w:val="subscript"/>
          <w:lang w:val="en-US"/>
        </w:rPr>
        <w:t>u</w:t>
      </w:r>
      <w:r w:rsidRPr="00895ADE">
        <w:t>.</w:t>
      </w:r>
    </w:p>
    <w:p w:rsidR="001C56DC" w:rsidRPr="00895ADE" w:rsidRDefault="001C56DC" w:rsidP="001C56DC">
      <w:pPr>
        <w:spacing w:line="360" w:lineRule="auto"/>
        <w:jc w:val="both"/>
      </w:pPr>
      <w:r w:rsidRPr="00895ADE">
        <w:t xml:space="preserve">Таблица  </w:t>
      </w:r>
      <w:r w:rsidR="00200437" w:rsidRPr="00895ADE">
        <w:t>4.2</w:t>
      </w:r>
      <w:r w:rsidR="00536AEE" w:rsidRPr="00895ADE">
        <w:t xml:space="preserve"> - </w:t>
      </w:r>
      <w:r w:rsidRPr="00895ADE">
        <w:t>Значения коэффициента условий эксплуатации</w:t>
      </w:r>
      <w:r w:rsidRPr="00895ADE">
        <w:rPr>
          <w:b/>
          <w:bCs/>
        </w:rPr>
        <w:t xml:space="preserve"> k</w:t>
      </w:r>
      <w:r w:rsidRPr="00895ADE">
        <w:rPr>
          <w:b/>
          <w:bCs/>
          <w:vertAlign w:val="subscript"/>
        </w:rPr>
        <w:t>u</w:t>
      </w:r>
      <w:r w:rsidRPr="00895ADE">
        <w:t> </w:t>
      </w:r>
    </w:p>
    <w:tbl>
      <w:tblPr>
        <w:tblW w:w="5000" w:type="pct"/>
        <w:jc w:val="right"/>
        <w:tblCellSpacing w:w="0" w:type="dxa"/>
        <w:tblBorders>
          <w:top w:val="outset" w:sz="6" w:space="0" w:color="FFFFFF"/>
          <w:left w:val="outset" w:sz="6" w:space="0" w:color="FFFFFF"/>
          <w:bottom w:val="outset" w:sz="6" w:space="0" w:color="FFFFFF"/>
          <w:right w:val="outset" w:sz="6" w:space="0" w:color="FFFFFF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5"/>
        <w:gridCol w:w="5791"/>
        <w:gridCol w:w="3490"/>
      </w:tblGrid>
      <w:tr w:rsidR="001C56DC" w:rsidRPr="00895ADE" w:rsidTr="001C56DC">
        <w:trPr>
          <w:tblCellSpacing w:w="0" w:type="dxa"/>
          <w:jc w:val="right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rPr>
                <w:bCs/>
              </w:rPr>
              <w:t>№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rPr>
                <w:bCs/>
              </w:rPr>
              <w:t>Условия эксплуатации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  <w:rPr>
                <w:bCs/>
              </w:rPr>
            </w:pPr>
            <w:r w:rsidRPr="00895ADE">
              <w:rPr>
                <w:bCs/>
              </w:rPr>
              <w:t>Коэффициент условий</w:t>
            </w:r>
          </w:p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rPr>
                <w:bCs/>
              </w:rPr>
              <w:t>k</w:t>
            </w:r>
            <w:r w:rsidRPr="00895ADE">
              <w:rPr>
                <w:bCs/>
                <w:vertAlign w:val="subscript"/>
              </w:rPr>
              <w:t>u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1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86"/>
              <w:jc w:val="both"/>
            </w:pPr>
            <w:r w:rsidRPr="00895ADE">
              <w:t>Устройства в лабораторных условиях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1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2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86"/>
              <w:jc w:val="both"/>
            </w:pPr>
            <w:r w:rsidRPr="00895ADE">
              <w:t>Устройства стационарные: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t> 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86"/>
              <w:jc w:val="both"/>
            </w:pPr>
            <w:r w:rsidRPr="00895ADE">
              <w:t>- в помещениях;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2…8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 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86"/>
              <w:jc w:val="both"/>
            </w:pPr>
            <w:r w:rsidRPr="00895ADE">
              <w:t>- вне помещений;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10…15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3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86"/>
              <w:jc w:val="both"/>
            </w:pPr>
            <w:r w:rsidRPr="00895ADE">
              <w:t>Устройства подвижные: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t> 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86"/>
              <w:jc w:val="both"/>
            </w:pPr>
            <w:r w:rsidRPr="00895ADE">
              <w:t xml:space="preserve"> на кораблях;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40…60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 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86"/>
              <w:jc w:val="both"/>
            </w:pPr>
            <w:r w:rsidRPr="00895ADE">
              <w:t xml:space="preserve"> на автомобилях;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50…70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both"/>
            </w:pPr>
            <w:r w:rsidRPr="00895ADE">
              <w:rPr>
                <w:bCs/>
              </w:rPr>
              <w:t> 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186"/>
              <w:jc w:val="both"/>
            </w:pPr>
            <w:r w:rsidRPr="00895ADE">
              <w:t xml:space="preserve"> на поездах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60…80</w:t>
            </w:r>
          </w:p>
        </w:tc>
      </w:tr>
    </w:tbl>
    <w:p w:rsidR="000E5C21" w:rsidRDefault="000E5C21" w:rsidP="001C56DC">
      <w:pPr>
        <w:spacing w:line="360" w:lineRule="auto"/>
        <w:ind w:firstLine="851"/>
        <w:jc w:val="both"/>
      </w:pPr>
    </w:p>
    <w:p w:rsidR="000E5C21" w:rsidRDefault="000E5C21">
      <w:pPr>
        <w:widowControl/>
        <w:autoSpaceDE/>
        <w:autoSpaceDN/>
        <w:adjustRightInd/>
        <w:spacing w:after="200" w:line="276" w:lineRule="auto"/>
      </w:pPr>
      <w:r>
        <w:br w:type="page"/>
      </w:r>
    </w:p>
    <w:p w:rsidR="000E5C21" w:rsidRDefault="000E5C21" w:rsidP="000E5C21">
      <w:pPr>
        <w:pStyle w:val="1"/>
      </w:pPr>
    </w:p>
    <w:p w:rsidR="000E5C21" w:rsidRPr="00895ADE" w:rsidRDefault="000E5C21" w:rsidP="000E5C21">
      <w:pPr>
        <w:pStyle w:val="1"/>
        <w:rPr>
          <w:sz w:val="24"/>
          <w:szCs w:val="24"/>
        </w:rPr>
      </w:pPr>
      <w:bookmarkStart w:id="23" w:name="_Toc10561206"/>
      <w:r>
        <w:t>5</w:t>
      </w:r>
      <w:r w:rsidRPr="000E5C21">
        <w:t xml:space="preserve"> </w:t>
      </w:r>
      <w:r w:rsidRPr="00895ADE">
        <w:rPr>
          <w:sz w:val="24"/>
          <w:szCs w:val="24"/>
        </w:rPr>
        <w:t>КОЭФФИЦИЕНТ НАГРУЗКИ</w:t>
      </w:r>
      <w:r>
        <w:t xml:space="preserve"> ЭЛЕКТРОННЫХ ЭЛЕМЕНТОАВ</w:t>
      </w:r>
      <w:bookmarkEnd w:id="23"/>
    </w:p>
    <w:p w:rsidR="000E5C21" w:rsidRDefault="000E5C21" w:rsidP="001C56DC">
      <w:pPr>
        <w:spacing w:line="360" w:lineRule="auto"/>
        <w:ind w:firstLine="851"/>
        <w:jc w:val="both"/>
      </w:pPr>
      <w:r>
        <w:t xml:space="preserve"> </w:t>
      </w:r>
    </w:p>
    <w:p w:rsidR="000E5C21" w:rsidRDefault="000E5C21" w:rsidP="001C56DC">
      <w:pPr>
        <w:spacing w:line="360" w:lineRule="auto"/>
        <w:ind w:firstLine="851"/>
        <w:jc w:val="both"/>
      </w:pPr>
    </w:p>
    <w:p w:rsidR="000E5C21" w:rsidRDefault="000E5C21" w:rsidP="001C56DC">
      <w:pPr>
        <w:spacing w:line="360" w:lineRule="auto"/>
        <w:ind w:firstLine="851"/>
        <w:jc w:val="both"/>
      </w:pP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В табл. </w:t>
      </w:r>
      <w:r w:rsidR="00200437" w:rsidRPr="00895ADE">
        <w:t xml:space="preserve">  </w:t>
      </w:r>
      <w:r w:rsidR="000E5C21">
        <w:t>5.1</w:t>
      </w:r>
      <w:r w:rsidRPr="00895ADE">
        <w:t xml:space="preserve"> приведены коэффициенты нагрузки 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vertAlign w:val="subscript"/>
        </w:rPr>
        <w:t>a1</w:t>
      </w:r>
      <w:r w:rsidRPr="00895ADE">
        <w:t> элементов, учитывающих  нагрузку по напряжению, мощности, току и другим параметрам.</w:t>
      </w:r>
    </w:p>
    <w:p w:rsidR="001C56DC" w:rsidRPr="00895ADE" w:rsidRDefault="001C56DC" w:rsidP="00536AEE">
      <w:pPr>
        <w:spacing w:line="360" w:lineRule="auto"/>
        <w:jc w:val="both"/>
      </w:pPr>
      <w:r w:rsidRPr="00895ADE">
        <w:t xml:space="preserve">Таблица  </w:t>
      </w:r>
      <w:r w:rsidR="000E5C21">
        <w:t>5.1</w:t>
      </w:r>
      <w:r w:rsidR="00536AEE" w:rsidRPr="00895ADE">
        <w:t xml:space="preserve"> - </w:t>
      </w:r>
      <w:r w:rsidRPr="00895ADE">
        <w:rPr>
          <w:bCs/>
        </w:rPr>
        <w:t>Коэффициент нагрузки</w:t>
      </w:r>
    </w:p>
    <w:tbl>
      <w:tblPr>
        <w:tblW w:w="5008" w:type="pct"/>
        <w:jc w:val="right"/>
        <w:tblCellSpacing w:w="0" w:type="dxa"/>
        <w:tblBorders>
          <w:top w:val="outset" w:sz="6" w:space="0" w:color="FFFFFF"/>
          <w:left w:val="outset" w:sz="6" w:space="0" w:color="FFFFFF"/>
          <w:bottom w:val="outset" w:sz="6" w:space="0" w:color="FFFFFF"/>
          <w:right w:val="outset" w:sz="6" w:space="0" w:color="FFFFFF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53"/>
        <w:gridCol w:w="5419"/>
        <w:gridCol w:w="3194"/>
      </w:tblGrid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Элемент</w:t>
            </w: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rPr>
                <w:bCs/>
              </w:rPr>
              <w:t>Наименование элемента и его параметры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nil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  <w:rPr>
                <w:bCs/>
              </w:rPr>
            </w:pPr>
            <w:r w:rsidRPr="00895ADE">
              <w:rPr>
                <w:bCs/>
              </w:rPr>
              <w:t>Коэффициент нагрузки,</w:t>
            </w:r>
          </w:p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rPr>
                <w:bCs/>
                <w:lang w:val="en-US"/>
              </w:rPr>
              <w:t>k</w:t>
            </w:r>
            <w:r w:rsidRPr="00895ADE">
              <w:rPr>
                <w:bCs/>
                <w:i/>
                <w:iCs/>
                <w:vertAlign w:val="subscript"/>
                <w:lang w:val="en-US"/>
              </w:rPr>
              <w:t>a</w:t>
            </w:r>
            <w:r w:rsidRPr="00895ADE">
              <w:rPr>
                <w:bCs/>
                <w:i/>
                <w:iCs/>
                <w:vertAlign w:val="subscript"/>
              </w:rPr>
              <w:t>1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rPr>
                <w:bCs/>
              </w:rPr>
              <w:t>1</w:t>
            </w: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Резисторы: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nil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- по напряжению;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nil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0,7…0,8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- по мощности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nil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0,3…0,7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rPr>
                <w:bCs/>
              </w:rPr>
              <w:t>2</w:t>
            </w: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Конденсаторы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nil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- по напряжению;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nil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0,7…0,8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- по реактивной мощности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nil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0,8…0,9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rPr>
                <w:bCs/>
              </w:rPr>
              <w:t>3</w:t>
            </w: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Диоды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nil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- по прямому току;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nil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0,7…0,8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- по обратному напряжению;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nil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0,7…0,85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- по температуре перехода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nil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0,7…0,8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rPr>
                <w:bCs/>
              </w:rPr>
              <w:t>4</w:t>
            </w: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Триоды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545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  <w:tc>
          <w:tcPr>
            <w:tcW w:w="2803" w:type="pct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- по току коллектора;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0,7…0,8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- по напряж. коллектор-эмиттер;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0,7…0,8</w:t>
            </w:r>
          </w:p>
        </w:tc>
      </w:tr>
      <w:tr w:rsidR="001C56DC" w:rsidRPr="00895ADE" w:rsidTr="001C56DC">
        <w:trPr>
          <w:tblCellSpacing w:w="0" w:type="dxa"/>
          <w:jc w:val="right"/>
        </w:trPr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ind w:firstLine="223"/>
              <w:jc w:val="both"/>
            </w:pPr>
            <w:r w:rsidRPr="00895ADE">
              <w:t>- по рассеиваемой мощности</w:t>
            </w:r>
          </w:p>
        </w:tc>
        <w:tc>
          <w:tcPr>
            <w:tcW w:w="0" w:type="auto"/>
            <w:tcBorders>
              <w:top w:val="outset" w:sz="6" w:space="0" w:color="FFFFFF"/>
              <w:left w:val="outset" w:sz="6" w:space="0" w:color="FFFFFF"/>
              <w:bottom w:val="outset" w:sz="6" w:space="0" w:color="FFFFFF"/>
              <w:right w:val="outset" w:sz="6" w:space="0" w:color="FFFFFF"/>
            </w:tcBorders>
            <w:vAlign w:val="center"/>
            <w:hideMark/>
          </w:tcPr>
          <w:p w:rsidR="001C56DC" w:rsidRPr="00895ADE" w:rsidRDefault="001C56DC" w:rsidP="001C56DC">
            <w:pPr>
              <w:spacing w:line="360" w:lineRule="auto"/>
              <w:jc w:val="center"/>
            </w:pPr>
            <w:r w:rsidRPr="00895ADE">
              <w:t>0,7…0,8</w:t>
            </w:r>
          </w:p>
        </w:tc>
      </w:tr>
    </w:tbl>
    <w:p w:rsidR="001C56DC" w:rsidRPr="00895ADE" w:rsidRDefault="001C56DC" w:rsidP="001C56DC">
      <w:pPr>
        <w:spacing w:line="360" w:lineRule="auto"/>
        <w:jc w:val="both"/>
      </w:pPr>
      <w:bookmarkStart w:id="24" w:name="_Toc368391320"/>
    </w:p>
    <w:p w:rsidR="0067467C" w:rsidRPr="00895ADE" w:rsidRDefault="0067467C" w:rsidP="0067467C">
      <w:pPr>
        <w:spacing w:line="360" w:lineRule="auto"/>
        <w:ind w:firstLine="851"/>
        <w:jc w:val="both"/>
      </w:pPr>
      <w:r w:rsidRPr="00895ADE">
        <w:t>Рекомендуемые  коэффициенты электрической нагрузки элементов к</w:t>
      </w:r>
      <w:r w:rsidRPr="00895ADE">
        <w:rPr>
          <w:vertAlign w:val="subscript"/>
        </w:rPr>
        <w:t>н</w:t>
      </w:r>
      <w:r w:rsidRPr="00895ADE">
        <w:t>:</w:t>
      </w:r>
    </w:p>
    <w:p w:rsidR="0067467C" w:rsidRPr="00895ADE" w:rsidRDefault="0067467C" w:rsidP="0067467C">
      <w:pPr>
        <w:numPr>
          <w:ilvl w:val="0"/>
          <w:numId w:val="12"/>
        </w:numPr>
        <w:tabs>
          <w:tab w:val="left" w:pos="1276"/>
        </w:tabs>
        <w:spacing w:line="360" w:lineRule="auto"/>
        <w:ind w:left="0" w:firstLine="851"/>
        <w:contextualSpacing/>
        <w:jc w:val="both"/>
      </w:pPr>
      <w:r w:rsidRPr="00895ADE">
        <w:t>микросхем − 0,5;</w:t>
      </w:r>
    </w:p>
    <w:p w:rsidR="0067467C" w:rsidRPr="00895ADE" w:rsidRDefault="0067467C" w:rsidP="0067467C">
      <w:pPr>
        <w:numPr>
          <w:ilvl w:val="0"/>
          <w:numId w:val="12"/>
        </w:numPr>
        <w:tabs>
          <w:tab w:val="left" w:pos="1276"/>
        </w:tabs>
        <w:spacing w:line="360" w:lineRule="auto"/>
        <w:ind w:left="0" w:firstLine="851"/>
        <w:contextualSpacing/>
        <w:jc w:val="both"/>
      </w:pPr>
      <w:r w:rsidRPr="00895ADE">
        <w:t>транзисторов − 0,6.</w:t>
      </w:r>
    </w:p>
    <w:p w:rsidR="001C56DC" w:rsidRPr="00895ADE" w:rsidRDefault="001C56DC" w:rsidP="001C56DC">
      <w:pPr>
        <w:spacing w:line="360" w:lineRule="auto"/>
        <w:jc w:val="both"/>
      </w:pPr>
    </w:p>
    <w:p w:rsidR="00D716B2" w:rsidRPr="00895ADE" w:rsidRDefault="006E7500" w:rsidP="00200437">
      <w:pPr>
        <w:pStyle w:val="1"/>
        <w:rPr>
          <w:sz w:val="24"/>
          <w:szCs w:val="24"/>
        </w:rPr>
      </w:pPr>
      <w:r w:rsidRPr="00895ADE">
        <w:rPr>
          <w:sz w:val="24"/>
          <w:szCs w:val="24"/>
        </w:rPr>
        <w:br w:type="page"/>
      </w:r>
      <w:bookmarkStart w:id="25" w:name="_Toc449557936"/>
      <w:bookmarkStart w:id="26" w:name="_Toc9272446"/>
      <w:bookmarkStart w:id="27" w:name="_Toc10561207"/>
      <w:r w:rsidR="000E5C21">
        <w:rPr>
          <w:sz w:val="24"/>
          <w:szCs w:val="24"/>
        </w:rPr>
        <w:lastRenderedPageBreak/>
        <w:t>6</w:t>
      </w:r>
      <w:r w:rsidR="00200437" w:rsidRPr="00895ADE">
        <w:rPr>
          <w:sz w:val="24"/>
          <w:szCs w:val="24"/>
        </w:rPr>
        <w:t xml:space="preserve"> КОЭФФИЦИЕНТЫ ЭЛЕКТРИЧЕСКОЙ НАГРУЗКИ</w:t>
      </w:r>
      <w:bookmarkEnd w:id="25"/>
      <w:r w:rsidR="00200437" w:rsidRPr="00895ADE">
        <w:rPr>
          <w:sz w:val="24"/>
          <w:szCs w:val="24"/>
        </w:rPr>
        <w:t xml:space="preserve">   </w:t>
      </w:r>
      <w:bookmarkEnd w:id="26"/>
      <w:r w:rsidR="00200437" w:rsidRPr="00895ADE">
        <w:rPr>
          <w:sz w:val="24"/>
          <w:szCs w:val="24"/>
        </w:rPr>
        <w:t xml:space="preserve"> ЭЛЕКТРООБОРУДОВАНИЯ</w:t>
      </w:r>
      <w:bookmarkEnd w:id="27"/>
    </w:p>
    <w:p w:rsidR="00D716B2" w:rsidRPr="00895ADE" w:rsidRDefault="00D716B2" w:rsidP="00D716B2">
      <w:pPr>
        <w:pStyle w:val="2"/>
        <w:spacing w:before="0"/>
        <w:ind w:firstLine="851"/>
        <w:rPr>
          <w:b w:val="0"/>
          <w:bCs/>
          <w:sz w:val="24"/>
          <w:szCs w:val="24"/>
        </w:rPr>
      </w:pPr>
    </w:p>
    <w:p w:rsidR="00D716B2" w:rsidRPr="00895ADE" w:rsidRDefault="00D716B2" w:rsidP="00D716B2">
      <w:pPr>
        <w:spacing w:line="360" w:lineRule="auto"/>
        <w:ind w:firstLine="851"/>
        <w:jc w:val="both"/>
        <w:rPr>
          <w:bCs/>
          <w:color w:val="000000" w:themeColor="text1"/>
        </w:rPr>
      </w:pPr>
    </w:p>
    <w:p w:rsidR="00D716B2" w:rsidRPr="00895ADE" w:rsidRDefault="00D716B2" w:rsidP="00200437">
      <w:pPr>
        <w:spacing w:line="360" w:lineRule="auto"/>
        <w:ind w:firstLine="851"/>
        <w:jc w:val="both"/>
        <w:rPr>
          <w:bCs/>
          <w:color w:val="000000" w:themeColor="text1"/>
        </w:rPr>
      </w:pPr>
      <w:r w:rsidRPr="00895ADE">
        <w:t>Расчет электрических нагрузок выполнен в соответствии с СП31-110-2003г и [</w:t>
      </w:r>
      <w:r w:rsidR="00200437" w:rsidRPr="00895ADE">
        <w:t>6</w:t>
      </w:r>
      <w:r w:rsidRPr="00895ADE">
        <w:t xml:space="preserve">]. </w:t>
      </w:r>
      <w:r w:rsidRPr="00895ADE">
        <w:rPr>
          <w:bCs/>
          <w:color w:val="000000" w:themeColor="text1"/>
        </w:rPr>
        <w:t xml:space="preserve">Для определения </w:t>
      </w:r>
      <w:r w:rsidRPr="00895ADE">
        <w:t xml:space="preserve">коэффициентов электрической нагрузки    </w:t>
      </w:r>
      <w:r w:rsidRPr="00895ADE">
        <w:rPr>
          <w:bCs/>
          <w:color w:val="000000" w:themeColor="text1"/>
        </w:rPr>
        <w:t>выбираем  метод упорядоченных диаграмм.</w:t>
      </w:r>
    </w:p>
    <w:p w:rsidR="00D716B2" w:rsidRPr="00895ADE" w:rsidRDefault="00D716B2" w:rsidP="00200437">
      <w:pPr>
        <w:spacing w:line="360" w:lineRule="auto"/>
        <w:ind w:firstLine="851"/>
        <w:jc w:val="both"/>
        <w:rPr>
          <w:bCs/>
          <w:color w:val="000000" w:themeColor="text1"/>
        </w:rPr>
      </w:pPr>
      <w:r w:rsidRPr="00895ADE">
        <w:rPr>
          <w:bCs/>
          <w:color w:val="000000" w:themeColor="text1"/>
        </w:rPr>
        <w:t>Общая установленная мощность Р</w:t>
      </w:r>
      <w:r w:rsidRPr="00895ADE">
        <w:rPr>
          <w:bCs/>
          <w:color w:val="000000" w:themeColor="text1"/>
          <w:vertAlign w:val="subscript"/>
        </w:rPr>
        <w:t>ном.</w:t>
      </w:r>
      <w:r w:rsidRPr="00895ADE">
        <w:rPr>
          <w:bCs/>
          <w:color w:val="000000" w:themeColor="text1"/>
        </w:rPr>
        <w:t>, кВт рассчитывается по формуле</w:t>
      </w:r>
    </w:p>
    <w:p w:rsidR="00D716B2" w:rsidRPr="00895ADE" w:rsidRDefault="00D716B2" w:rsidP="00200437">
      <w:pPr>
        <w:spacing w:line="360" w:lineRule="auto"/>
        <w:ind w:firstLine="851"/>
        <w:jc w:val="both"/>
        <w:rPr>
          <w:bCs/>
          <w:color w:val="000000" w:themeColor="text1"/>
        </w:rPr>
      </w:pPr>
      <w:r w:rsidRPr="00895ADE">
        <w:rPr>
          <w:bCs/>
          <w:color w:val="000000" w:themeColor="text1"/>
        </w:rPr>
        <w:t xml:space="preserve">            </w:t>
      </w:r>
      <w:r w:rsidRPr="00895ADE">
        <w:rPr>
          <w:bCs/>
          <w:position w:val="-14"/>
        </w:rPr>
        <w:object w:dxaOrig="1600" w:dyaOrig="400">
          <v:shape id="_x0000_i1034" type="#_x0000_t75" style="width:81pt;height:19.8pt" o:ole="">
            <v:imagedata r:id="rId64" o:title=""/>
          </v:shape>
          <o:OLEObject Type="Embed" ProgID="Equation.3" ShapeID="_x0000_i1034" DrawAspect="Content" ObjectID="_1627293465" r:id="rId65"/>
        </w:object>
      </w:r>
      <w:r w:rsidRPr="00895ADE">
        <w:rPr>
          <w:bCs/>
        </w:rPr>
        <w:t xml:space="preserve"> ,    </w:t>
      </w:r>
      <w:r w:rsidRPr="00895ADE">
        <w:rPr>
          <w:bCs/>
        </w:rPr>
        <w:tab/>
      </w:r>
      <w:r w:rsidRPr="00895ADE">
        <w:rPr>
          <w:bCs/>
          <w:color w:val="000000" w:themeColor="text1"/>
        </w:rPr>
        <w:t>,</w:t>
      </w:r>
      <w:r w:rsidRPr="00895ADE">
        <w:rPr>
          <w:bCs/>
          <w:color w:val="000000" w:themeColor="text1"/>
        </w:rPr>
        <w:tab/>
      </w:r>
      <w:r w:rsidRPr="00895ADE">
        <w:rPr>
          <w:bCs/>
          <w:color w:val="000000" w:themeColor="text1"/>
        </w:rPr>
        <w:tab/>
      </w:r>
      <w:r w:rsidRPr="00895ADE">
        <w:rPr>
          <w:bCs/>
          <w:color w:val="000000" w:themeColor="text1"/>
        </w:rPr>
        <w:tab/>
      </w:r>
      <w:r w:rsidRPr="00895ADE">
        <w:rPr>
          <w:bCs/>
          <w:color w:val="000000" w:themeColor="text1"/>
        </w:rPr>
        <w:tab/>
      </w:r>
      <w:r w:rsidRPr="00895ADE">
        <w:rPr>
          <w:bCs/>
          <w:color w:val="000000" w:themeColor="text1"/>
        </w:rPr>
        <w:tab/>
        <w:t xml:space="preserve"> </w:t>
      </w:r>
    </w:p>
    <w:p w:rsidR="00D716B2" w:rsidRPr="00895ADE" w:rsidRDefault="00D716B2" w:rsidP="00200437">
      <w:pPr>
        <w:spacing w:line="360" w:lineRule="auto"/>
        <w:jc w:val="both"/>
        <w:rPr>
          <w:bCs/>
          <w:color w:val="000000" w:themeColor="text1"/>
        </w:rPr>
      </w:pPr>
      <w:r w:rsidRPr="00895ADE">
        <w:rPr>
          <w:bCs/>
          <w:color w:val="000000" w:themeColor="text1"/>
        </w:rPr>
        <w:t xml:space="preserve">где     </w:t>
      </w:r>
      <w:r w:rsidRPr="00895ADE">
        <w:rPr>
          <w:bCs/>
          <w:color w:val="000000" w:themeColor="text1"/>
          <w:lang w:val="en-US"/>
        </w:rPr>
        <w:t>n</w:t>
      </w:r>
      <w:r w:rsidRPr="00895ADE">
        <w:rPr>
          <w:bCs/>
          <w:color w:val="000000" w:themeColor="text1"/>
          <w:vertAlign w:val="subscript"/>
          <w:lang w:val="en-US"/>
        </w:rPr>
        <w:t>i</w:t>
      </w:r>
      <w:r w:rsidRPr="00895ADE">
        <w:rPr>
          <w:bCs/>
          <w:color w:val="000000" w:themeColor="text1"/>
          <w:vertAlign w:val="subscript"/>
        </w:rPr>
        <w:t xml:space="preserve">. </w:t>
      </w:r>
      <w:r w:rsidRPr="00895ADE">
        <w:rPr>
          <w:bCs/>
          <w:color w:val="000000" w:themeColor="text1"/>
        </w:rPr>
        <w:t xml:space="preserve">- число электроприемников в  </w:t>
      </w:r>
      <w:r w:rsidRPr="00895ADE">
        <w:rPr>
          <w:bCs/>
          <w:color w:val="000000" w:themeColor="text1"/>
          <w:lang w:val="en-US"/>
        </w:rPr>
        <w:t>i</w:t>
      </w:r>
      <w:r w:rsidRPr="00895ADE">
        <w:rPr>
          <w:bCs/>
          <w:color w:val="000000" w:themeColor="text1"/>
        </w:rPr>
        <w:t xml:space="preserve"> группе;</w:t>
      </w:r>
    </w:p>
    <w:p w:rsidR="00D716B2" w:rsidRPr="00895ADE" w:rsidRDefault="00D716B2" w:rsidP="00200437">
      <w:pPr>
        <w:spacing w:line="360" w:lineRule="auto"/>
        <w:ind w:firstLine="851"/>
        <w:jc w:val="both"/>
        <w:rPr>
          <w:bCs/>
          <w:color w:val="000000" w:themeColor="text1"/>
        </w:rPr>
      </w:pPr>
      <w:r w:rsidRPr="00895ADE">
        <w:rPr>
          <w:bCs/>
          <w:color w:val="000000" w:themeColor="text1"/>
        </w:rPr>
        <w:t>Р</w:t>
      </w:r>
      <w:r w:rsidRPr="00895ADE">
        <w:rPr>
          <w:bCs/>
          <w:color w:val="000000" w:themeColor="text1"/>
          <w:vertAlign w:val="subscript"/>
        </w:rPr>
        <w:t>н</w:t>
      </w:r>
      <w:r w:rsidRPr="00895ADE">
        <w:rPr>
          <w:bCs/>
          <w:color w:val="000000" w:themeColor="text1"/>
          <w:vertAlign w:val="subscript"/>
          <w:lang w:val="en-US"/>
        </w:rPr>
        <w:t>i</w:t>
      </w:r>
      <w:r w:rsidRPr="00895ADE">
        <w:rPr>
          <w:bCs/>
          <w:color w:val="000000" w:themeColor="text1"/>
        </w:rPr>
        <w:t xml:space="preserve">.- номинальная мощность электроприемников </w:t>
      </w:r>
      <w:r w:rsidRPr="00895ADE">
        <w:rPr>
          <w:bCs/>
          <w:color w:val="000000" w:themeColor="text1"/>
          <w:lang w:val="en-US"/>
        </w:rPr>
        <w:t>i</w:t>
      </w:r>
      <w:r w:rsidRPr="00895ADE">
        <w:rPr>
          <w:bCs/>
          <w:color w:val="000000" w:themeColor="text1"/>
        </w:rPr>
        <w:t xml:space="preserve">  группы, кВт.</w:t>
      </w:r>
    </w:p>
    <w:p w:rsidR="00D716B2" w:rsidRPr="00895ADE" w:rsidRDefault="00D716B2" w:rsidP="00200437">
      <w:pPr>
        <w:pStyle w:val="a5"/>
        <w:spacing w:line="360" w:lineRule="auto"/>
        <w:ind w:firstLine="851"/>
        <w:jc w:val="both"/>
        <w:rPr>
          <w:bCs/>
        </w:rPr>
      </w:pPr>
      <w:r w:rsidRPr="00895ADE">
        <w:rPr>
          <w:bCs/>
        </w:rPr>
        <w:t>Средняя активна мощность   Р</w:t>
      </w:r>
      <w:r w:rsidRPr="00895ADE">
        <w:rPr>
          <w:bCs/>
          <w:vertAlign w:val="subscript"/>
        </w:rPr>
        <w:t>см.</w:t>
      </w:r>
      <w:r w:rsidRPr="00895ADE">
        <w:rPr>
          <w:bCs/>
        </w:rPr>
        <w:t xml:space="preserve">, Вт  за  1 час составит </w:t>
      </w:r>
    </w:p>
    <w:p w:rsidR="00D716B2" w:rsidRPr="00895ADE" w:rsidRDefault="00D716B2" w:rsidP="00200437">
      <w:pPr>
        <w:pStyle w:val="a5"/>
        <w:spacing w:line="360" w:lineRule="auto"/>
        <w:ind w:firstLine="851"/>
        <w:jc w:val="both"/>
        <w:rPr>
          <w:bCs/>
        </w:rPr>
      </w:pPr>
      <w:r w:rsidRPr="00895ADE">
        <w:rPr>
          <w:bCs/>
          <w:position w:val="-14"/>
        </w:rPr>
        <w:object w:dxaOrig="2160" w:dyaOrig="400">
          <v:shape id="_x0000_i1035" type="#_x0000_t75" style="width:110.4pt;height:19.8pt" o:ole="">
            <v:imagedata r:id="rId66" o:title=""/>
          </v:shape>
          <o:OLEObject Type="Embed" ProgID="Equation.3" ShapeID="_x0000_i1035" DrawAspect="Content" ObjectID="_1627293466" r:id="rId67"/>
        </w:object>
      </w:r>
      <w:r w:rsidRPr="00895ADE">
        <w:rPr>
          <w:bCs/>
        </w:rPr>
        <w:t xml:space="preserve"> ,    </w:t>
      </w:r>
      <w:r w:rsidRPr="00895ADE">
        <w:rPr>
          <w:bCs/>
        </w:rPr>
        <w:tab/>
      </w:r>
      <w:r w:rsidRPr="00895ADE">
        <w:rPr>
          <w:bCs/>
        </w:rPr>
        <w:tab/>
        <w:t xml:space="preserve"> </w:t>
      </w:r>
    </w:p>
    <w:p w:rsidR="00D716B2" w:rsidRPr="00895ADE" w:rsidRDefault="00D716B2" w:rsidP="00200437">
      <w:pPr>
        <w:pStyle w:val="a5"/>
        <w:spacing w:line="360" w:lineRule="auto"/>
        <w:jc w:val="both"/>
        <w:rPr>
          <w:bCs/>
        </w:rPr>
      </w:pPr>
      <w:r w:rsidRPr="00895ADE">
        <w:rPr>
          <w:bCs/>
        </w:rPr>
        <w:t>где К</w:t>
      </w:r>
      <w:r w:rsidRPr="00895ADE">
        <w:rPr>
          <w:bCs/>
          <w:vertAlign w:val="subscript"/>
          <w:lang w:val="en-US"/>
        </w:rPr>
        <w:t>u</w:t>
      </w:r>
      <w:r w:rsidRPr="00895ADE">
        <w:rPr>
          <w:bCs/>
        </w:rPr>
        <w:t xml:space="preserve"> - коэффициент  спроса, для осветительных устройств составляет 0,6;</w:t>
      </w:r>
    </w:p>
    <w:p w:rsidR="00D716B2" w:rsidRPr="00895ADE" w:rsidRDefault="00D716B2" w:rsidP="00200437">
      <w:pPr>
        <w:pStyle w:val="a5"/>
        <w:spacing w:line="360" w:lineRule="auto"/>
        <w:ind w:firstLine="851"/>
        <w:jc w:val="both"/>
        <w:rPr>
          <w:bCs/>
          <w:vertAlign w:val="subscript"/>
        </w:rPr>
      </w:pPr>
      <w:r w:rsidRPr="00895ADE">
        <w:rPr>
          <w:bCs/>
        </w:rPr>
        <w:t>Определяем средний коэффициент использования К</w:t>
      </w:r>
      <w:r w:rsidRPr="00895ADE">
        <w:rPr>
          <w:bCs/>
          <w:vertAlign w:val="subscript"/>
          <w:lang w:val="en-US"/>
        </w:rPr>
        <w:t>u</w:t>
      </w:r>
      <w:r w:rsidRPr="00895ADE">
        <w:rPr>
          <w:bCs/>
          <w:vertAlign w:val="subscript"/>
        </w:rPr>
        <w:t xml:space="preserve"> ср. </w:t>
      </w:r>
    </w:p>
    <w:p w:rsidR="00D716B2" w:rsidRPr="00895ADE" w:rsidRDefault="00D716B2" w:rsidP="00200437">
      <w:pPr>
        <w:pStyle w:val="a5"/>
        <w:spacing w:line="360" w:lineRule="auto"/>
        <w:ind w:firstLine="851"/>
        <w:jc w:val="both"/>
        <w:rPr>
          <w:bCs/>
        </w:rPr>
      </w:pPr>
      <w:r w:rsidRPr="00895ADE">
        <w:rPr>
          <w:bCs/>
        </w:rPr>
        <w:object w:dxaOrig="1770" w:dyaOrig="825">
          <v:shape id="_x0000_i1036" type="#_x0000_t75" style="width:90.6pt;height:42pt" o:ole="">
            <v:imagedata r:id="rId68" o:title=""/>
          </v:shape>
          <o:OLEObject Type="Embed" ProgID="Equation.DSMT4" ShapeID="_x0000_i1036" DrawAspect="Content" ObjectID="_1627293467" r:id="rId69"/>
        </w:object>
      </w:r>
      <w:r w:rsidRPr="00895ADE">
        <w:rPr>
          <w:bCs/>
        </w:rPr>
        <w:t>,</w:t>
      </w:r>
      <w:r w:rsidRPr="00895ADE">
        <w:rPr>
          <w:bCs/>
        </w:rPr>
        <w:tab/>
      </w:r>
      <w:r w:rsidRPr="00895ADE">
        <w:rPr>
          <w:bCs/>
        </w:rPr>
        <w:tab/>
      </w:r>
      <w:r w:rsidRPr="00895ADE">
        <w:rPr>
          <w:bCs/>
        </w:rPr>
        <w:tab/>
      </w:r>
      <w:r w:rsidRPr="00895ADE">
        <w:rPr>
          <w:bCs/>
        </w:rPr>
        <w:tab/>
      </w:r>
      <w:r w:rsidRPr="00895ADE">
        <w:rPr>
          <w:bCs/>
        </w:rPr>
        <w:tab/>
      </w:r>
      <w:r w:rsidRPr="00895ADE">
        <w:rPr>
          <w:bCs/>
        </w:rPr>
        <w:tab/>
        <w:t xml:space="preserve">               </w:t>
      </w:r>
    </w:p>
    <w:p w:rsidR="00D716B2" w:rsidRPr="00895ADE" w:rsidRDefault="00D716B2" w:rsidP="00200437">
      <w:pPr>
        <w:pStyle w:val="a5"/>
        <w:spacing w:line="360" w:lineRule="auto"/>
        <w:ind w:firstLine="851"/>
        <w:jc w:val="both"/>
        <w:rPr>
          <w:bCs/>
        </w:rPr>
      </w:pPr>
      <w:r w:rsidRPr="00895ADE">
        <w:rPr>
          <w:bCs/>
        </w:rPr>
        <w:t xml:space="preserve">Определяем коэффициент силовой сборки </w:t>
      </w:r>
      <w:r w:rsidRPr="00895ADE">
        <w:rPr>
          <w:bCs/>
          <w:lang w:val="en-US"/>
        </w:rPr>
        <w:t>m</w:t>
      </w:r>
      <w:r w:rsidRPr="00895ADE">
        <w:rPr>
          <w:bCs/>
        </w:rPr>
        <w:t xml:space="preserve">. для каждого типа  </w:t>
      </w:r>
    </w:p>
    <w:p w:rsidR="00D716B2" w:rsidRPr="00895ADE" w:rsidRDefault="00D716B2" w:rsidP="00200437">
      <w:pPr>
        <w:pStyle w:val="a5"/>
        <w:spacing w:line="360" w:lineRule="auto"/>
        <w:ind w:firstLine="851"/>
        <w:jc w:val="both"/>
      </w:pPr>
      <w:r w:rsidRPr="00895ADE">
        <w:rPr>
          <w:bCs/>
          <w:lang w:val="en-US"/>
        </w:rPr>
        <w:object w:dxaOrig="1335" w:dyaOrig="855">
          <v:shape id="_x0000_i1037" type="#_x0000_t75" style="width:67.2pt;height:42pt" o:ole="">
            <v:imagedata r:id="rId70" o:title=""/>
          </v:shape>
          <o:OLEObject Type="Embed" ProgID="Equation.DSMT4" ShapeID="_x0000_i1037" DrawAspect="Content" ObjectID="_1627293468" r:id="rId71"/>
        </w:object>
      </w:r>
      <w:r w:rsidRPr="00895ADE">
        <w:rPr>
          <w:bCs/>
        </w:rPr>
        <w:t xml:space="preserve">,                                                                </w:t>
      </w:r>
    </w:p>
    <w:p w:rsidR="00D716B2" w:rsidRPr="00895ADE" w:rsidRDefault="00D716B2" w:rsidP="00200437">
      <w:pPr>
        <w:pStyle w:val="a5"/>
        <w:spacing w:line="360" w:lineRule="auto"/>
        <w:jc w:val="both"/>
      </w:pPr>
      <w:r w:rsidRPr="00895ADE">
        <w:t>где   Р</w:t>
      </w:r>
      <w:r w:rsidRPr="00895ADE">
        <w:rPr>
          <w:vertAlign w:val="subscript"/>
        </w:rPr>
        <w:t>н.</w:t>
      </w:r>
      <w:r w:rsidRPr="00895ADE">
        <w:rPr>
          <w:vertAlign w:val="subscript"/>
          <w:lang w:val="en-US"/>
        </w:rPr>
        <w:t>max</w:t>
      </w:r>
      <w:r w:rsidRPr="00895ADE">
        <w:t>, Р</w:t>
      </w:r>
      <w:r w:rsidRPr="00895ADE">
        <w:rPr>
          <w:vertAlign w:val="subscript"/>
        </w:rPr>
        <w:t>н.</w:t>
      </w:r>
      <w:r w:rsidRPr="00895ADE">
        <w:rPr>
          <w:vertAlign w:val="subscript"/>
          <w:lang w:val="en-US"/>
        </w:rPr>
        <w:t>min</w:t>
      </w:r>
      <w:r w:rsidRPr="00895ADE">
        <w:rPr>
          <w:vertAlign w:val="subscript"/>
        </w:rPr>
        <w:t xml:space="preserve"> </w:t>
      </w:r>
      <w:r w:rsidRPr="00895ADE">
        <w:t>- соответственно, максимальная и минимальная мощность электроприемников  в группе одной цепи</w:t>
      </w:r>
    </w:p>
    <w:p w:rsidR="00D716B2" w:rsidRPr="00895ADE" w:rsidRDefault="00D716B2" w:rsidP="00200437">
      <w:pPr>
        <w:pStyle w:val="a5"/>
        <w:spacing w:line="360" w:lineRule="auto"/>
        <w:ind w:firstLine="851"/>
        <w:jc w:val="both"/>
      </w:pPr>
      <w:r w:rsidRPr="00895ADE">
        <w:t xml:space="preserve">Для </w:t>
      </w:r>
      <w:r w:rsidRPr="00895ADE">
        <w:rPr>
          <w:lang w:val="en-US"/>
        </w:rPr>
        <w:t>m</w:t>
      </w:r>
      <w:r w:rsidRPr="00895ADE">
        <w:t xml:space="preserve"> &gt; 3, К</w:t>
      </w:r>
      <w:r w:rsidRPr="00895ADE">
        <w:rPr>
          <w:vertAlign w:val="subscript"/>
          <w:lang w:val="en-US"/>
        </w:rPr>
        <w:t>u</w:t>
      </w:r>
      <w:r w:rsidRPr="00895ADE">
        <w:rPr>
          <w:vertAlign w:val="subscript"/>
        </w:rPr>
        <w:t xml:space="preserve"> </w:t>
      </w:r>
      <w:r w:rsidRPr="00895ADE">
        <w:t xml:space="preserve">&gt; 0,2,  эффективное число электроприемников </w:t>
      </w:r>
      <w:r w:rsidRPr="00895ADE">
        <w:rPr>
          <w:lang w:val="en-US"/>
        </w:rPr>
        <w:t>n</w:t>
      </w:r>
      <w:r w:rsidRPr="00895ADE">
        <w:rPr>
          <w:vertAlign w:val="subscript"/>
        </w:rPr>
        <w:t xml:space="preserve">эф  </w:t>
      </w:r>
      <w:r w:rsidRPr="00895ADE">
        <w:t xml:space="preserve">   вычисляется  по формуле</w:t>
      </w:r>
    </w:p>
    <w:p w:rsidR="00D716B2" w:rsidRPr="00895ADE" w:rsidRDefault="00D716B2" w:rsidP="00200437">
      <w:pPr>
        <w:pStyle w:val="a5"/>
        <w:spacing w:line="360" w:lineRule="auto"/>
        <w:ind w:firstLine="851"/>
        <w:jc w:val="both"/>
      </w:pPr>
      <w:r w:rsidRPr="00895ADE">
        <w:object w:dxaOrig="1410" w:dyaOrig="825">
          <v:shape id="_x0000_i1038" type="#_x0000_t75" style="width:69.6pt;height:42pt" o:ole="">
            <v:imagedata r:id="rId72" o:title=""/>
          </v:shape>
          <o:OLEObject Type="Embed" ProgID="Equation.DSMT4" ShapeID="_x0000_i1038" DrawAspect="Content" ObjectID="_1627293469" r:id="rId73"/>
        </w:object>
      </w:r>
      <w:r w:rsidRPr="00895ADE">
        <w:t xml:space="preserve">,                                                                        </w:t>
      </w:r>
    </w:p>
    <w:p w:rsidR="00D716B2" w:rsidRPr="00895ADE" w:rsidRDefault="00D716B2" w:rsidP="00200437">
      <w:pPr>
        <w:pStyle w:val="a5"/>
        <w:spacing w:line="360" w:lineRule="auto"/>
        <w:ind w:firstLine="851"/>
        <w:jc w:val="both"/>
      </w:pPr>
      <w:r w:rsidRPr="00895ADE">
        <w:t xml:space="preserve">По найденным значениям  </w:t>
      </w:r>
      <w:r w:rsidRPr="00895ADE">
        <w:rPr>
          <w:lang w:val="en-US"/>
        </w:rPr>
        <w:t>n</w:t>
      </w:r>
      <w:r w:rsidRPr="00895ADE">
        <w:rPr>
          <w:vertAlign w:val="subscript"/>
        </w:rPr>
        <w:t>эф</w:t>
      </w:r>
      <w:r w:rsidRPr="00895ADE">
        <w:t>и К</w:t>
      </w:r>
      <w:r w:rsidRPr="00895ADE">
        <w:rPr>
          <w:vertAlign w:val="subscript"/>
        </w:rPr>
        <w:t>с</w:t>
      </w:r>
      <w:r w:rsidRPr="00895ADE">
        <w:t>находим по справочнику  коэффициент максимума К</w:t>
      </w:r>
      <w:r w:rsidRPr="00895ADE">
        <w:rPr>
          <w:vertAlign w:val="subscript"/>
          <w:lang w:val="en-US"/>
        </w:rPr>
        <w:t>max</w:t>
      </w:r>
      <w:r w:rsidRPr="00895ADE">
        <w:rPr>
          <w:vertAlign w:val="subscript"/>
        </w:rPr>
        <w:t xml:space="preserve"> </w:t>
      </w:r>
      <w:r w:rsidRPr="00895ADE">
        <w:t xml:space="preserve">  в таблице </w:t>
      </w:r>
    </w:p>
    <w:p w:rsidR="000E5C21" w:rsidRDefault="000E5C21" w:rsidP="00D716B2">
      <w:pPr>
        <w:pStyle w:val="a5"/>
        <w:spacing w:line="360" w:lineRule="auto"/>
        <w:ind w:firstLine="851"/>
        <w:jc w:val="left"/>
      </w:pPr>
    </w:p>
    <w:p w:rsidR="000E5C21" w:rsidRDefault="000E5C21" w:rsidP="00D716B2">
      <w:pPr>
        <w:pStyle w:val="a5"/>
        <w:spacing w:line="360" w:lineRule="auto"/>
        <w:ind w:firstLine="851"/>
        <w:jc w:val="left"/>
      </w:pPr>
    </w:p>
    <w:p w:rsidR="000E5C21" w:rsidRDefault="000E5C21" w:rsidP="00D716B2">
      <w:pPr>
        <w:pStyle w:val="a5"/>
        <w:spacing w:line="360" w:lineRule="auto"/>
        <w:ind w:firstLine="851"/>
        <w:jc w:val="left"/>
      </w:pPr>
    </w:p>
    <w:p w:rsidR="000E5C21" w:rsidRDefault="000E5C21" w:rsidP="00D716B2">
      <w:pPr>
        <w:pStyle w:val="a5"/>
        <w:spacing w:line="360" w:lineRule="auto"/>
        <w:ind w:firstLine="851"/>
        <w:jc w:val="left"/>
      </w:pPr>
    </w:p>
    <w:p w:rsidR="000E5C21" w:rsidRDefault="000E5C21" w:rsidP="00D716B2">
      <w:pPr>
        <w:pStyle w:val="a5"/>
        <w:spacing w:line="360" w:lineRule="auto"/>
        <w:ind w:firstLine="851"/>
        <w:jc w:val="left"/>
      </w:pPr>
    </w:p>
    <w:p w:rsidR="00D716B2" w:rsidRPr="00895ADE" w:rsidRDefault="00D716B2" w:rsidP="00D716B2">
      <w:pPr>
        <w:pStyle w:val="a5"/>
        <w:spacing w:line="360" w:lineRule="auto"/>
        <w:ind w:firstLine="851"/>
        <w:jc w:val="left"/>
      </w:pPr>
      <w:r w:rsidRPr="00895ADE">
        <w:lastRenderedPageBreak/>
        <w:t>Таблица 6.2 - Коэффициент максимума К</w:t>
      </w:r>
      <w:r w:rsidRPr="00895ADE">
        <w:rPr>
          <w:vertAlign w:val="subscript"/>
          <w:lang w:val="en-US"/>
        </w:rPr>
        <w:t>max</w:t>
      </w:r>
      <w:r w:rsidRPr="00895ADE">
        <w:rPr>
          <w:vertAlign w:val="subscript"/>
        </w:rPr>
        <w:t xml:space="preserve"> </w:t>
      </w:r>
    </w:p>
    <w:p w:rsidR="00D716B2" w:rsidRPr="00895ADE" w:rsidRDefault="00D716B2" w:rsidP="00007782">
      <w:pPr>
        <w:spacing w:line="360" w:lineRule="auto"/>
      </w:pPr>
      <w:r w:rsidRPr="00895ADE">
        <w:rPr>
          <w:i/>
          <w:noProof/>
        </w:rPr>
        <w:drawing>
          <wp:inline distT="0" distB="0" distL="0" distR="0" wp14:anchorId="7D774F1D" wp14:editId="65230EF5">
            <wp:extent cx="6084916" cy="6833062"/>
            <wp:effectExtent l="0" t="0" r="0" b="6350"/>
            <wp:docPr id="297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0521" cy="685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6B2" w:rsidRPr="00895ADE" w:rsidRDefault="00D716B2" w:rsidP="00D716B2">
      <w:pPr>
        <w:pStyle w:val="a5"/>
        <w:spacing w:line="360" w:lineRule="auto"/>
        <w:ind w:firstLine="851"/>
        <w:jc w:val="both"/>
        <w:rPr>
          <w:vertAlign w:val="subscript"/>
        </w:rPr>
      </w:pPr>
      <w:r w:rsidRPr="00895ADE">
        <w:t xml:space="preserve">Если </w:t>
      </w:r>
      <w:r w:rsidRPr="00895ADE">
        <w:rPr>
          <w:lang w:val="en-US"/>
        </w:rPr>
        <w:t>m</w:t>
      </w:r>
      <w:r w:rsidRPr="00895ADE">
        <w:t xml:space="preserve"> &lt; 3, К</w:t>
      </w:r>
      <w:r w:rsidRPr="00895ADE">
        <w:rPr>
          <w:vertAlign w:val="subscript"/>
          <w:lang w:val="en-US"/>
        </w:rPr>
        <w:t>u</w:t>
      </w:r>
      <w:r w:rsidRPr="00895ADE">
        <w:rPr>
          <w:vertAlign w:val="subscript"/>
        </w:rPr>
        <w:t xml:space="preserve"> </w:t>
      </w:r>
      <w:r w:rsidRPr="00895ADE">
        <w:t xml:space="preserve">&gt; 0,2, то эффективное число электроприемников </w:t>
      </w:r>
      <w:r w:rsidRPr="00895ADE">
        <w:rPr>
          <w:lang w:val="en-US"/>
        </w:rPr>
        <w:t>n</w:t>
      </w:r>
      <w:r w:rsidRPr="00895ADE">
        <w:rPr>
          <w:vertAlign w:val="subscript"/>
        </w:rPr>
        <w:t xml:space="preserve">эф </w:t>
      </w:r>
      <w:r w:rsidRPr="00895ADE">
        <w:t xml:space="preserve"> = </w:t>
      </w:r>
      <w:r w:rsidRPr="00895ADE">
        <w:rPr>
          <w:lang w:val="en-US"/>
        </w:rPr>
        <w:t>n</w:t>
      </w:r>
      <w:r w:rsidRPr="00895ADE">
        <w:t>.</w:t>
      </w:r>
    </w:p>
    <w:p w:rsidR="006E7500" w:rsidRPr="00895ADE" w:rsidRDefault="006E7500">
      <w:pPr>
        <w:widowControl/>
        <w:autoSpaceDE/>
        <w:autoSpaceDN/>
        <w:adjustRightInd/>
        <w:spacing w:after="200" w:line="276" w:lineRule="auto"/>
        <w:rPr>
          <w:b/>
          <w:spacing w:val="100"/>
        </w:rPr>
      </w:pPr>
    </w:p>
    <w:p w:rsidR="00D716B2" w:rsidRPr="00895ADE" w:rsidRDefault="00D716B2">
      <w:pPr>
        <w:widowControl/>
        <w:autoSpaceDE/>
        <w:autoSpaceDN/>
        <w:adjustRightInd/>
        <w:spacing w:after="200" w:line="276" w:lineRule="auto"/>
        <w:rPr>
          <w:rFonts w:eastAsiaTheme="majorEastAsia" w:cstheme="majorBidi"/>
          <w:bCs/>
        </w:rPr>
      </w:pPr>
      <w:r w:rsidRPr="00895ADE">
        <w:br w:type="page"/>
      </w:r>
    </w:p>
    <w:p w:rsidR="001C56DC" w:rsidRPr="00895ADE" w:rsidRDefault="000E5C21" w:rsidP="00536AEE">
      <w:pPr>
        <w:pStyle w:val="1"/>
        <w:ind w:firstLine="143"/>
        <w:rPr>
          <w:sz w:val="24"/>
          <w:szCs w:val="24"/>
        </w:rPr>
      </w:pPr>
      <w:bookmarkStart w:id="28" w:name="_Toc10561208"/>
      <w:r>
        <w:rPr>
          <w:sz w:val="24"/>
          <w:szCs w:val="24"/>
        </w:rPr>
        <w:lastRenderedPageBreak/>
        <w:t>7</w:t>
      </w:r>
      <w:r w:rsidR="00536AEE" w:rsidRPr="00895ADE">
        <w:rPr>
          <w:sz w:val="24"/>
          <w:szCs w:val="24"/>
        </w:rPr>
        <w:t xml:space="preserve"> </w:t>
      </w:r>
      <w:bookmarkStart w:id="29" w:name="_Toc372666805"/>
      <w:r w:rsidR="00536AEE" w:rsidRPr="00895ADE">
        <w:rPr>
          <w:sz w:val="24"/>
          <w:szCs w:val="24"/>
        </w:rPr>
        <w:t>МОДЕЛИ НАДЕЖНОСТИ</w:t>
      </w:r>
      <w:bookmarkEnd w:id="24"/>
      <w:bookmarkEnd w:id="28"/>
      <w:r w:rsidR="00536AEE" w:rsidRPr="00895ADE">
        <w:rPr>
          <w:sz w:val="24"/>
          <w:szCs w:val="24"/>
        </w:rPr>
        <w:t xml:space="preserve"> </w:t>
      </w:r>
      <w:bookmarkEnd w:id="29"/>
    </w:p>
    <w:p w:rsidR="00835530" w:rsidRPr="00895ADE" w:rsidRDefault="00835530" w:rsidP="00835530"/>
    <w:p w:rsidR="00835530" w:rsidRPr="00895ADE" w:rsidRDefault="00835530" w:rsidP="00835530"/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  Определяют количественные значения параметров, характеризующие нормальную работу устройства</w:t>
      </w:r>
      <w:r w:rsidR="00200437" w:rsidRPr="00895ADE">
        <w:t xml:space="preserve">  [7]</w:t>
      </w:r>
      <w:r w:rsidRPr="00895ADE">
        <w:t>.</w:t>
      </w:r>
    </w:p>
    <w:p w:rsidR="001C56DC" w:rsidRPr="00895ADE" w:rsidRDefault="001C56DC" w:rsidP="00CC7131">
      <w:pPr>
        <w:spacing w:line="360" w:lineRule="auto"/>
        <w:ind w:firstLine="851"/>
        <w:contextualSpacing/>
        <w:jc w:val="both"/>
      </w:pPr>
      <w:r w:rsidRPr="00895ADE">
        <w:t>1. Составляют поэлементную принципиальную схему устройства, определяющую соединение элементов при выполнении ими заданной функции. Вспомогательные элементы, использующиеся при выполнении функции, не учитываются.</w:t>
      </w:r>
    </w:p>
    <w:p w:rsidR="001C56DC" w:rsidRPr="00895ADE" w:rsidRDefault="001C56DC" w:rsidP="00CC7131">
      <w:pPr>
        <w:spacing w:line="360" w:lineRule="auto"/>
        <w:ind w:firstLine="851"/>
        <w:jc w:val="both"/>
      </w:pPr>
      <w:r w:rsidRPr="00895ADE">
        <w:t>2. Определяются исходные данные для расчета надежности:</w:t>
      </w:r>
    </w:p>
    <w:p w:rsidR="001C56DC" w:rsidRPr="00895ADE" w:rsidRDefault="001C56DC" w:rsidP="00CC7131">
      <w:pPr>
        <w:numPr>
          <w:ilvl w:val="0"/>
          <w:numId w:val="9"/>
        </w:numPr>
        <w:tabs>
          <w:tab w:val="num" w:pos="0"/>
        </w:tabs>
        <w:spacing w:line="360" w:lineRule="auto"/>
        <w:ind w:left="0" w:firstLine="851"/>
        <w:jc w:val="both"/>
      </w:pPr>
      <w:r w:rsidRPr="00895ADE">
        <w:t>тип, количество однотипных N</w:t>
      </w:r>
      <w:r w:rsidRPr="00895ADE">
        <w:rPr>
          <w:vertAlign w:val="subscript"/>
        </w:rPr>
        <w:t xml:space="preserve">i </w:t>
      </w:r>
      <w:r w:rsidRPr="00895ADE">
        <w:t>элементов, номинальные данные элементов;</w:t>
      </w:r>
    </w:p>
    <w:p w:rsidR="001C56DC" w:rsidRPr="00895ADE" w:rsidRDefault="001C56DC" w:rsidP="00CC7131">
      <w:pPr>
        <w:numPr>
          <w:ilvl w:val="0"/>
          <w:numId w:val="9"/>
        </w:numPr>
        <w:tabs>
          <w:tab w:val="num" w:pos="0"/>
        </w:tabs>
        <w:spacing w:line="360" w:lineRule="auto"/>
        <w:ind w:left="0" w:firstLine="851"/>
        <w:jc w:val="both"/>
      </w:pPr>
      <w:r w:rsidRPr="00895ADE">
        <w:t>режим работы, температура среды и другие параметры</w:t>
      </w:r>
      <w:r w:rsidRPr="00895ADE">
        <w:rPr>
          <w:b/>
          <w:bCs/>
        </w:rPr>
        <w:t xml:space="preserve"> 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</w:t>
      </w:r>
      <w:r w:rsidRPr="00895ADE">
        <w:rPr>
          <w:b/>
          <w:bCs/>
          <w:i/>
          <w:iCs/>
          <w:vertAlign w:val="subscript"/>
        </w:rPr>
        <w:t>2</w:t>
      </w:r>
      <w:r w:rsidRPr="00895ADE">
        <w:rPr>
          <w:b/>
          <w:bCs/>
          <w:i/>
          <w:iCs/>
        </w:rPr>
        <w:t xml:space="preserve">, 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</w:t>
      </w:r>
      <w:r w:rsidRPr="00895ADE">
        <w:rPr>
          <w:b/>
          <w:bCs/>
          <w:i/>
          <w:iCs/>
          <w:vertAlign w:val="subscript"/>
        </w:rPr>
        <w:t>3</w:t>
      </w:r>
      <w:r w:rsidRPr="00895ADE">
        <w:t>;</w:t>
      </w:r>
    </w:p>
    <w:p w:rsidR="001C56DC" w:rsidRPr="00895ADE" w:rsidRDefault="001C56DC" w:rsidP="00CC7131">
      <w:pPr>
        <w:numPr>
          <w:ilvl w:val="0"/>
          <w:numId w:val="9"/>
        </w:numPr>
        <w:tabs>
          <w:tab w:val="num" w:pos="0"/>
        </w:tabs>
        <w:spacing w:line="360" w:lineRule="auto"/>
        <w:ind w:left="0" w:firstLine="851"/>
        <w:jc w:val="both"/>
      </w:pPr>
      <w:r w:rsidRPr="00895ADE">
        <w:t xml:space="preserve">коэффициент </w:t>
      </w:r>
      <w:r w:rsidRPr="00895ADE">
        <w:rPr>
          <w:bCs/>
        </w:rPr>
        <w:t>нагрузки</w:t>
      </w:r>
      <w:r w:rsidRPr="00895ADE">
        <w:rPr>
          <w:bCs/>
          <w:lang w:val="en-US"/>
        </w:rPr>
        <w:t xml:space="preserve"> k</w:t>
      </w:r>
      <w:r w:rsidRPr="00895ADE">
        <w:rPr>
          <w:bCs/>
          <w:i/>
          <w:iCs/>
          <w:vertAlign w:val="subscript"/>
          <w:lang w:val="en-US"/>
        </w:rPr>
        <w:t>a</w:t>
      </w:r>
      <w:r w:rsidRPr="00895ADE">
        <w:rPr>
          <w:bCs/>
          <w:i/>
          <w:iCs/>
          <w:vertAlign w:val="subscript"/>
        </w:rPr>
        <w:t>1</w:t>
      </w:r>
      <w:r w:rsidRPr="00895ADE">
        <w:t>;</w:t>
      </w:r>
    </w:p>
    <w:p w:rsidR="001C56DC" w:rsidRPr="00895ADE" w:rsidRDefault="001C56DC" w:rsidP="00CC7131">
      <w:pPr>
        <w:numPr>
          <w:ilvl w:val="0"/>
          <w:numId w:val="9"/>
        </w:numPr>
        <w:tabs>
          <w:tab w:val="num" w:pos="0"/>
        </w:tabs>
        <w:spacing w:line="360" w:lineRule="auto"/>
        <w:ind w:left="0" w:firstLine="851"/>
        <w:jc w:val="both"/>
      </w:pPr>
      <w:r w:rsidRPr="00895ADE">
        <w:t>коэффициент условий эксплуатации системы</w:t>
      </w:r>
      <w:r w:rsidRPr="00895ADE">
        <w:rPr>
          <w:b/>
          <w:bCs/>
        </w:rPr>
        <w:t xml:space="preserve"> k</w:t>
      </w:r>
      <w:r w:rsidRPr="00895ADE">
        <w:rPr>
          <w:b/>
          <w:bCs/>
          <w:vertAlign w:val="subscript"/>
        </w:rPr>
        <w:t>u</w:t>
      </w:r>
    </w:p>
    <w:p w:rsidR="001C56DC" w:rsidRPr="00895ADE" w:rsidRDefault="001C56DC" w:rsidP="00CC7131">
      <w:pPr>
        <w:numPr>
          <w:ilvl w:val="0"/>
          <w:numId w:val="9"/>
        </w:numPr>
        <w:tabs>
          <w:tab w:val="num" w:pos="0"/>
        </w:tabs>
        <w:spacing w:line="360" w:lineRule="auto"/>
        <w:ind w:left="0" w:firstLine="851"/>
        <w:jc w:val="both"/>
      </w:pPr>
      <w:r w:rsidRPr="00895ADE">
        <w:t>коэффициент использования данного элемента</w:t>
      </w:r>
      <w:r w:rsidRPr="00895ADE">
        <w:rPr>
          <w:b/>
          <w:bCs/>
        </w:rPr>
        <w:t xml:space="preserve"> 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</w:t>
      </w:r>
      <w:r w:rsidRPr="00895ADE">
        <w:rPr>
          <w:b/>
          <w:bCs/>
          <w:i/>
          <w:iCs/>
          <w:vertAlign w:val="subscript"/>
        </w:rPr>
        <w:t>4</w:t>
      </w:r>
    </w:p>
    <w:p w:rsidR="001C56DC" w:rsidRPr="00895ADE" w:rsidRDefault="001C56DC" w:rsidP="00CC7131">
      <w:pPr>
        <w:numPr>
          <w:ilvl w:val="0"/>
          <w:numId w:val="9"/>
        </w:numPr>
        <w:tabs>
          <w:tab w:val="num" w:pos="0"/>
        </w:tabs>
        <w:spacing w:line="360" w:lineRule="auto"/>
        <w:ind w:left="0" w:firstLine="851"/>
        <w:jc w:val="both"/>
      </w:pPr>
      <w:r w:rsidRPr="00895ADE">
        <w:t>определяется базовый элемент </w:t>
      </w:r>
      <w:r w:rsidRPr="00895ADE">
        <w:rPr>
          <w:b/>
          <w:bCs/>
        </w:rPr>
        <w:t xml:space="preserve"> </w:t>
      </w:r>
      <w:r w:rsidRPr="00895ADE">
        <w:rPr>
          <w:b/>
          <w:bCs/>
          <w:lang w:val="en-US"/>
        </w:rPr>
        <w:t>b</w:t>
      </w:r>
      <w:r w:rsidRPr="00895ADE">
        <w:t> и интенсивность отказов </w:t>
      </w:r>
      <w:r w:rsidRPr="00895ADE">
        <w:sym w:font="Symbol" w:char="F06C"/>
      </w:r>
      <w:r w:rsidRPr="00895ADE">
        <w:rPr>
          <w:b/>
          <w:bCs/>
          <w:vertAlign w:val="subscript"/>
          <w:lang w:val="en-US"/>
        </w:rPr>
        <w:t>i</w:t>
      </w:r>
      <w:r w:rsidRPr="00895ADE">
        <w:rPr>
          <w:b/>
          <w:bCs/>
        </w:rPr>
        <w:t xml:space="preserve"> </w:t>
      </w:r>
      <w:r w:rsidRPr="00895ADE">
        <w:rPr>
          <w:b/>
          <w:bCs/>
          <w:vertAlign w:val="subscript"/>
          <w:lang w:val="en-US"/>
        </w:rPr>
        <w:t>b</w:t>
      </w:r>
    </w:p>
    <w:p w:rsidR="001C56DC" w:rsidRPr="00895ADE" w:rsidRDefault="001C56DC" w:rsidP="00CC7131">
      <w:pPr>
        <w:numPr>
          <w:ilvl w:val="0"/>
          <w:numId w:val="9"/>
        </w:numPr>
        <w:tabs>
          <w:tab w:val="num" w:pos="0"/>
        </w:tabs>
        <w:spacing w:line="360" w:lineRule="auto"/>
        <w:ind w:left="0" w:firstLine="851"/>
        <w:jc w:val="both"/>
      </w:pPr>
      <w:r w:rsidRPr="00895ADE">
        <w:t>определяется коэффициент надежности по формуле </w:t>
      </w:r>
      <w:r w:rsidRPr="00895ADE">
        <w:rPr>
          <w:lang w:val="en-US"/>
        </w:rPr>
        <w:t>  </w:t>
      </w:r>
    </w:p>
    <w:p w:rsidR="001C56DC" w:rsidRPr="00895ADE" w:rsidRDefault="001C56DC" w:rsidP="00CC7131">
      <w:pPr>
        <w:spacing w:line="360" w:lineRule="auto"/>
        <w:ind w:firstLine="851"/>
        <w:jc w:val="both"/>
        <w:rPr>
          <w:lang w:val="en-US"/>
        </w:rPr>
      </w:pPr>
      <w:r w:rsidRPr="00895ADE">
        <w:rPr>
          <w:lang w:val="en-US"/>
        </w:rPr>
        <w:t> </w:t>
      </w:r>
      <w:r w:rsidRPr="00895ADE">
        <w:rPr>
          <w:b/>
          <w:bCs/>
          <w:i/>
          <w:i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i</w:t>
      </w:r>
      <w:r w:rsidRPr="00895ADE">
        <w:rPr>
          <w:b/>
          <w:bCs/>
          <w:i/>
          <w:iCs/>
          <w:lang w:val="en-US"/>
        </w:rPr>
        <w:t xml:space="preserve"> =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1</w:t>
      </w:r>
      <w:r w:rsidRPr="00895ADE">
        <w:rPr>
          <w:b/>
          <w:bCs/>
          <w:i/>
          <w:iCs/>
          <w:lang w:val="en-US"/>
        </w:rPr>
        <w:t>*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2</w:t>
      </w:r>
      <w:r w:rsidRPr="00895ADE">
        <w:rPr>
          <w:b/>
          <w:bCs/>
          <w:i/>
          <w:iCs/>
          <w:lang w:val="en-US"/>
        </w:rPr>
        <w:t>*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3</w:t>
      </w:r>
      <w:r w:rsidRPr="00895ADE">
        <w:rPr>
          <w:b/>
          <w:bCs/>
          <w:i/>
          <w:iCs/>
          <w:lang w:val="en-US"/>
        </w:rPr>
        <w:t>*</w:t>
      </w:r>
      <w:r w:rsidRPr="00895ADE">
        <w:rPr>
          <w:b/>
          <w:b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a4</w:t>
      </w:r>
      <w:r w:rsidRPr="00895ADE">
        <w:rPr>
          <w:b/>
          <w:bCs/>
          <w:i/>
          <w:iCs/>
          <w:lang w:val="en-US"/>
        </w:rPr>
        <w:t>*k</w:t>
      </w:r>
      <w:r w:rsidRPr="00895ADE">
        <w:rPr>
          <w:b/>
          <w:bCs/>
          <w:i/>
          <w:iCs/>
          <w:vertAlign w:val="subscript"/>
          <w:lang w:val="en-US"/>
        </w:rPr>
        <w:t>i</w:t>
      </w:r>
      <w:r w:rsidRPr="00895ADE">
        <w:rPr>
          <w:b/>
          <w:bCs/>
          <w:i/>
          <w:iCs/>
          <w:lang w:val="en-US"/>
        </w:rPr>
        <w:t>*k</w:t>
      </w:r>
      <w:r w:rsidRPr="00895ADE">
        <w:rPr>
          <w:b/>
          <w:bCs/>
          <w:i/>
          <w:iCs/>
          <w:vertAlign w:val="subscript"/>
          <w:lang w:val="en-US"/>
        </w:rPr>
        <w:t>u</w:t>
      </w:r>
      <w:r w:rsidRPr="00895ADE">
        <w:rPr>
          <w:b/>
          <w:bCs/>
          <w:i/>
          <w:iCs/>
          <w:lang w:val="en-US"/>
        </w:rPr>
        <w:t>.</w:t>
      </w:r>
      <w:r w:rsidRPr="00895ADE">
        <w:rPr>
          <w:lang w:val="en-US"/>
        </w:rPr>
        <w:t> </w:t>
      </w:r>
    </w:p>
    <w:p w:rsidR="001C56DC" w:rsidRPr="00895ADE" w:rsidRDefault="001C56DC" w:rsidP="00CC7131">
      <w:pPr>
        <w:spacing w:line="360" w:lineRule="auto"/>
        <w:ind w:firstLine="851"/>
        <w:jc w:val="both"/>
      </w:pPr>
      <w:r w:rsidRPr="00895ADE">
        <w:t xml:space="preserve">3. Рассчитывают для  каждого элемента </w:t>
      </w:r>
      <w:r w:rsidRPr="00895ADE">
        <w:rPr>
          <w:b/>
          <w:bCs/>
          <w:i/>
          <w:iCs/>
        </w:rPr>
        <w:sym w:font="Symbol" w:char="F06C"/>
      </w:r>
      <w:r w:rsidRPr="00895ADE">
        <w:rPr>
          <w:b/>
          <w:bCs/>
          <w:i/>
          <w:iCs/>
          <w:vertAlign w:val="subscript"/>
          <w:lang w:val="en-US"/>
        </w:rPr>
        <w:t>i</w:t>
      </w:r>
      <w:r w:rsidRPr="00895ADE">
        <w:rPr>
          <w:b/>
          <w:bCs/>
          <w:i/>
          <w:iCs/>
        </w:rPr>
        <w:t xml:space="preserve"> = </w:t>
      </w:r>
      <w:r w:rsidRPr="00895ADE">
        <w:rPr>
          <w:b/>
          <w:bCs/>
          <w:i/>
          <w:i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i</w:t>
      </w:r>
      <w:r w:rsidRPr="00895ADE">
        <w:rPr>
          <w:b/>
        </w:rPr>
        <w:t xml:space="preserve"> *</w:t>
      </w:r>
      <w:r w:rsidRPr="00895ADE">
        <w:rPr>
          <w:b/>
        </w:rPr>
        <w:sym w:font="Symbol" w:char="F06C"/>
      </w:r>
      <w:r w:rsidRPr="00895ADE">
        <w:rPr>
          <w:b/>
          <w:bCs/>
          <w:vertAlign w:val="subscript"/>
          <w:lang w:val="en-US"/>
        </w:rPr>
        <w:t>i</w:t>
      </w:r>
      <w:r w:rsidRPr="00895ADE">
        <w:rPr>
          <w:b/>
          <w:bCs/>
        </w:rPr>
        <w:t xml:space="preserve"> </w:t>
      </w:r>
      <w:r w:rsidRPr="00895ADE">
        <w:rPr>
          <w:b/>
          <w:bCs/>
          <w:vertAlign w:val="subscript"/>
          <w:lang w:val="en-US"/>
        </w:rPr>
        <w:t>b</w:t>
      </w:r>
      <w:r w:rsidRPr="00895ADE">
        <w:rPr>
          <w:b/>
          <w:bCs/>
          <w:vertAlign w:val="subscript"/>
        </w:rPr>
        <w:t>.</w:t>
      </w:r>
    </w:p>
    <w:p w:rsidR="001C56DC" w:rsidRPr="00895ADE" w:rsidRDefault="001C56DC" w:rsidP="00CC7131">
      <w:pPr>
        <w:spacing w:line="360" w:lineRule="auto"/>
        <w:ind w:firstLine="851"/>
        <w:jc w:val="both"/>
      </w:pPr>
      <w:r w:rsidRPr="00895ADE">
        <w:t>4. Определяются  интенсивность отказа устройства в целом</w:t>
      </w:r>
    </w:p>
    <w:p w:rsidR="001C56DC" w:rsidRPr="00895ADE" w:rsidRDefault="006E7939" w:rsidP="00CC7131">
      <w:pPr>
        <w:spacing w:line="360" w:lineRule="auto"/>
        <w:ind w:firstLine="851"/>
        <w:jc w:val="center"/>
        <w:rPr>
          <w:rFonts w:ascii="Cambria Math" w:hAnsi="Cambria Math"/>
          <w:oMath/>
        </w:rPr>
      </w:pPr>
      <m:oMath>
        <m:sSub>
          <m:sSubPr>
            <m:ctrlPr>
              <w:rPr>
                <w:rFonts w:ascii="Cambria Math" w:hAnsi="Cambria Math"/>
                <w:bCs/>
                <w:iCs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b/>
                <w:bCs/>
                <w:i/>
                <w:iCs/>
              </w:rPr>
              <w:sym w:font="Symbol" w:char="F06C"/>
            </m:r>
          </m:e>
          <m:sub>
            <m:r>
              <m:rPr>
                <m:sty m:val="b"/>
              </m:rPr>
              <w:rPr>
                <w:rFonts w:ascii="Cambria Math" w:hAnsi="Cambria Math"/>
                <w:vertAlign w:val="subscript"/>
              </w:rPr>
              <m:t>устр.</m:t>
            </m:r>
          </m:sub>
        </m:sSub>
        <m:r>
          <w:rPr>
            <w:rFonts w:ascii="Cambria Math" w:eastAsia="Cambria Math" w:hAnsi="Cambria Math"/>
          </w:rPr>
          <m:t>=</m:t>
        </m:r>
        <m:nary>
          <m:naryPr>
            <m:chr m:val="∑"/>
            <m:grow m:val="1"/>
            <m:ctrlPr>
              <w:rPr>
                <w:rFonts w:ascii="Cambria Math" w:hAnsi="Cambria Math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vertAlign w:val="subscript"/>
                <w:lang w:val="en-US"/>
              </w:rPr>
              <m:t>i</m:t>
            </m:r>
            <m:r>
              <w:rPr>
                <w:rFonts w:ascii="Cambria Math" w:eastAsia="Cambria Math" w:hAnsi="Cambria Math"/>
              </w:rPr>
              <m:t>=1</m:t>
            </m:r>
          </m:sub>
          <m:sup>
            <m:r>
              <w:rPr>
                <w:rFonts w:ascii="Cambria Math" w:eastAsia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bCs/>
                    <w:iCs/>
                    <w:lang w:val="en-US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bCs/>
                        <w:iCs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  <w:vertAlign w:val="subscript"/>
                        <w:lang w:val="en-US"/>
                      </w:rPr>
                      <m:t>i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  <w:vertAlign w:val="subscript"/>
                    <w:lang w:val="en-US"/>
                  </w:rPr>
                  <m:t>i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/>
                    <w:vertAlign w:val="subscript"/>
                    <w:lang w:val="en-US"/>
                  </w:rPr>
                  <m:t>b</m:t>
                </m:r>
              </m:sub>
            </m:sSub>
            <m:sSub>
              <m:sSubPr>
                <m:ctrlPr>
                  <w:rPr>
                    <w:rFonts w:ascii="Cambria Math" w:hAnsi="Cambria Math"/>
                    <w:bCs/>
                    <w:iCs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b/>
                    <w:bCs/>
                    <w:i/>
                    <w:iCs/>
                  </w:rPr>
                  <w:sym w:font="Symbol" w:char="F06C"/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  <w:vertAlign w:val="subscript"/>
                    <w:lang w:val="en-US"/>
                  </w:rPr>
                  <m:t>i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/>
                    <w:vertAlign w:val="subscript"/>
                    <w:lang w:val="en-US"/>
                  </w:rPr>
                  <m:t>b</m:t>
                </m:r>
              </m:sub>
            </m:sSub>
          </m:e>
        </m:nary>
      </m:oMath>
      <w:r w:rsidR="001C56DC" w:rsidRPr="00895ADE">
        <w:t>,</w:t>
      </w:r>
    </w:p>
    <w:p w:rsidR="001C56DC" w:rsidRPr="00895ADE" w:rsidRDefault="001C56DC" w:rsidP="0000389D">
      <w:pPr>
        <w:spacing w:line="360" w:lineRule="auto"/>
        <w:jc w:val="both"/>
      </w:pPr>
      <w:r w:rsidRPr="00895ADE">
        <w:t>где   N</w:t>
      </w:r>
      <w:r w:rsidRPr="00895ADE">
        <w:rPr>
          <w:vertAlign w:val="subscript"/>
        </w:rPr>
        <w:t>i</w:t>
      </w:r>
      <w:r w:rsidRPr="00895ADE">
        <w:t xml:space="preserve"> − число одинаковых элементов в устройстве;</w:t>
      </w:r>
    </w:p>
    <w:p w:rsidR="001C56DC" w:rsidRPr="00895ADE" w:rsidRDefault="001C56DC" w:rsidP="00CC7131">
      <w:pPr>
        <w:spacing w:line="360" w:lineRule="auto"/>
        <w:ind w:firstLine="851"/>
        <w:jc w:val="both"/>
      </w:pPr>
      <w:r w:rsidRPr="00895ADE">
        <w:t>n − общее число элементов в устройстве, имеющих основное соединение.</w:t>
      </w:r>
    </w:p>
    <w:p w:rsidR="001C56DC" w:rsidRPr="00895ADE" w:rsidRDefault="001C56DC" w:rsidP="00CC7131">
      <w:pPr>
        <w:spacing w:line="360" w:lineRule="auto"/>
        <w:ind w:firstLine="851"/>
        <w:jc w:val="both"/>
      </w:pPr>
      <w:r w:rsidRPr="00895ADE">
        <w:t>5. Определяют основные показатели надежности, при логически последовательном (основном) соединении элементов, узлов и устройств:</w:t>
      </w:r>
    </w:p>
    <w:p w:rsidR="001C56DC" w:rsidRPr="00895ADE" w:rsidRDefault="001C56DC" w:rsidP="00CC7131">
      <w:pPr>
        <w:numPr>
          <w:ilvl w:val="0"/>
          <w:numId w:val="10"/>
        </w:numPr>
        <w:tabs>
          <w:tab w:val="num" w:pos="0"/>
        </w:tabs>
        <w:spacing w:line="360" w:lineRule="auto"/>
        <w:ind w:left="0" w:firstLine="851"/>
        <w:jc w:val="both"/>
      </w:pPr>
      <w:r w:rsidRPr="00895ADE">
        <w:rPr>
          <w:i/>
          <w:iCs/>
        </w:rPr>
        <w:t>вероятность безотказной работы экспонента</w:t>
      </w:r>
      <w:r w:rsidRPr="00895ADE">
        <w:t xml:space="preserve"> </w:t>
      </w:r>
      <w:r w:rsidRPr="00895ADE">
        <w:rPr>
          <w:b/>
          <w:bCs/>
          <w:i/>
          <w:iCs/>
          <w:lang w:val="en-US"/>
        </w:rPr>
        <w:t>P</w:t>
      </w:r>
      <w:r w:rsidRPr="00895ADE">
        <w:rPr>
          <w:b/>
          <w:bCs/>
          <w:i/>
          <w:iCs/>
        </w:rPr>
        <w:t>(</w:t>
      </w:r>
      <w:r w:rsidRPr="00895ADE">
        <w:rPr>
          <w:b/>
          <w:bCs/>
          <w:i/>
          <w:iCs/>
          <w:lang w:val="en-US"/>
        </w:rPr>
        <w:t>t</w:t>
      </w:r>
      <w:r w:rsidRPr="00895ADE">
        <w:rPr>
          <w:b/>
          <w:bCs/>
          <w:i/>
          <w:iCs/>
        </w:rPr>
        <w:t>)=</w:t>
      </w:r>
      <w:r w:rsidRPr="00895ADE">
        <w:rPr>
          <w:b/>
          <w:bCs/>
          <w:i/>
          <w:iCs/>
          <w:lang w:val="en-US"/>
        </w:rPr>
        <w:t>exp</w:t>
      </w:r>
      <w:r w:rsidRPr="00895ADE">
        <w:rPr>
          <w:b/>
          <w:bCs/>
          <w:i/>
          <w:iCs/>
        </w:rPr>
        <w:t>{-</w:t>
      </w:r>
      <w:r w:rsidRPr="00895ADE">
        <w:sym w:font="Symbol" w:char="F06C"/>
      </w:r>
      <w:r w:rsidRPr="00895ADE">
        <w:rPr>
          <w:b/>
          <w:bCs/>
          <w:vertAlign w:val="subscript"/>
          <w:lang w:val="en-US"/>
        </w:rPr>
        <w:t>i</w:t>
      </w:r>
      <w:r w:rsidRPr="00895ADE">
        <w:rPr>
          <w:b/>
          <w:bCs/>
        </w:rPr>
        <w:t xml:space="preserve"> </w:t>
      </w:r>
      <w:r w:rsidRPr="00895ADE">
        <w:rPr>
          <w:b/>
          <w:bCs/>
          <w:vertAlign w:val="subscript"/>
          <w:lang w:val="en-US"/>
        </w:rPr>
        <w:t>b</w:t>
      </w:r>
      <w:r w:rsidRPr="00895ADE">
        <w:rPr>
          <w:b/>
          <w:bCs/>
        </w:rPr>
        <w:t xml:space="preserve"> </w:t>
      </w:r>
      <w:r w:rsidRPr="00895ADE">
        <w:rPr>
          <w:b/>
          <w:bCs/>
          <w:i/>
          <w:iCs/>
        </w:rPr>
        <w:t>*</w:t>
      </w:r>
      <w:r w:rsidRPr="00895ADE">
        <w:rPr>
          <w:b/>
          <w:bCs/>
          <w:i/>
          <w:iCs/>
          <w:lang w:val="en-US"/>
        </w:rPr>
        <w:t>T</w:t>
      </w:r>
      <w:r w:rsidRPr="00895ADE">
        <w:rPr>
          <w:b/>
          <w:bCs/>
          <w:i/>
          <w:iCs/>
          <w:vertAlign w:val="subscript"/>
          <w:lang w:val="en-US"/>
        </w:rPr>
        <w:t>o</w:t>
      </w:r>
      <w:r w:rsidRPr="00895ADE">
        <w:rPr>
          <w:b/>
          <w:bCs/>
          <w:i/>
          <w:iCs/>
        </w:rPr>
        <w:t>*[</w:t>
      </w:r>
      <w:r w:rsidRPr="00895ADE">
        <w:rPr>
          <w:b/>
          <w:bCs/>
          <w:i/>
          <w:iCs/>
          <w:lang w:val="en-US"/>
        </w:rPr>
        <w:t>n</w:t>
      </w:r>
      <w:r w:rsidRPr="00895ADE">
        <w:rPr>
          <w:b/>
          <w:bCs/>
          <w:i/>
          <w:iCs/>
        </w:rPr>
        <w:t>*</w:t>
      </w:r>
      <w:r w:rsidRPr="00895ADE">
        <w:rPr>
          <w:b/>
          <w:bCs/>
          <w:i/>
          <w:iCs/>
          <w:lang w:val="en-US"/>
        </w:rPr>
        <w:sym w:font="Symbol" w:char="F06C"/>
      </w:r>
      <w:r w:rsidRPr="00895ADE">
        <w:rPr>
          <w:b/>
          <w:bCs/>
          <w:i/>
          <w:iCs/>
        </w:rPr>
        <w:t>(</w:t>
      </w:r>
      <w:r w:rsidRPr="00895ADE">
        <w:rPr>
          <w:b/>
          <w:bCs/>
          <w:i/>
          <w:iCs/>
          <w:lang w:val="en-US"/>
        </w:rPr>
        <w:t>N</w:t>
      </w:r>
      <w:r w:rsidRPr="00895ADE">
        <w:rPr>
          <w:b/>
          <w:bCs/>
          <w:i/>
          <w:iCs/>
          <w:vertAlign w:val="subscript"/>
          <w:lang w:val="en-US"/>
        </w:rPr>
        <w:t>i</w:t>
      </w:r>
      <w:r w:rsidRPr="00895ADE">
        <w:rPr>
          <w:b/>
          <w:bCs/>
          <w:i/>
          <w:iCs/>
        </w:rPr>
        <w:t>*</w:t>
      </w:r>
      <w:r w:rsidRPr="00895ADE">
        <w:rPr>
          <w:b/>
          <w:bCs/>
          <w:i/>
          <w:iCs/>
          <w:lang w:val="en-US"/>
        </w:rPr>
        <w:t>k</w:t>
      </w:r>
      <w:r w:rsidRPr="00895ADE">
        <w:rPr>
          <w:b/>
          <w:bCs/>
          <w:i/>
          <w:iCs/>
          <w:vertAlign w:val="subscript"/>
          <w:lang w:val="en-US"/>
        </w:rPr>
        <w:t>i</w:t>
      </w:r>
      <w:r w:rsidRPr="00895ADE">
        <w:rPr>
          <w:b/>
          <w:bCs/>
          <w:i/>
          <w:iCs/>
        </w:rPr>
        <w:t>’)]}</w:t>
      </w:r>
      <w:r w:rsidRPr="00895ADE">
        <w:rPr>
          <w:b/>
        </w:rPr>
        <w:t xml:space="preserve"> </w:t>
      </w:r>
      <w:r w:rsidRPr="00895ADE">
        <w:t xml:space="preserve">рассчитывается  по формуле  </w:t>
      </w:r>
    </w:p>
    <w:p w:rsidR="001C56DC" w:rsidRPr="00895ADE" w:rsidRDefault="001C56DC" w:rsidP="001C56DC">
      <w:pPr>
        <w:spacing w:line="360" w:lineRule="auto"/>
        <w:ind w:firstLine="851"/>
        <w:contextualSpacing/>
        <w:jc w:val="both"/>
        <w:rPr>
          <w:b/>
          <w:i/>
        </w:rPr>
      </w:pPr>
      <w:r w:rsidRPr="00895ADE">
        <w:rPr>
          <w:b/>
        </w:rPr>
        <w:t>Р(t)=℮</w:t>
      </w:r>
      <w:r w:rsidRPr="00895ADE">
        <w:rPr>
          <w:b/>
          <w:vertAlign w:val="superscript"/>
        </w:rPr>
        <w:t xml:space="preserve">- </w:t>
      </w:r>
      <w:r w:rsidRPr="00895ADE">
        <w:rPr>
          <w:vertAlign w:val="superscript"/>
        </w:rPr>
        <w:sym w:font="Symbol" w:char="F06C"/>
      </w:r>
      <w:r w:rsidRPr="00895ADE">
        <w:rPr>
          <w:b/>
          <w:bCs/>
          <w:vertAlign w:val="superscript"/>
        </w:rPr>
        <w:t xml:space="preserve">устр </w:t>
      </w:r>
      <w:r w:rsidRPr="00895ADE">
        <w:rPr>
          <w:b/>
          <w:bCs/>
          <w:i/>
          <w:iCs/>
          <w:vertAlign w:val="superscript"/>
        </w:rPr>
        <w:t>*</w:t>
      </w:r>
      <w:r w:rsidRPr="00895ADE">
        <w:rPr>
          <w:b/>
          <w:bCs/>
          <w:i/>
          <w:iCs/>
          <w:vertAlign w:val="superscript"/>
          <w:lang w:val="en-US"/>
        </w:rPr>
        <w:t>t</w:t>
      </w:r>
      <w:r w:rsidRPr="00895ADE">
        <w:rPr>
          <w:b/>
          <w:bCs/>
          <w:i/>
          <w:iCs/>
          <w:vertAlign w:val="superscript"/>
        </w:rPr>
        <w:t>,</w:t>
      </w:r>
    </w:p>
    <w:p w:rsidR="001C56DC" w:rsidRPr="00895ADE" w:rsidRDefault="001C56DC" w:rsidP="001C56DC">
      <w:pPr>
        <w:spacing w:line="360" w:lineRule="auto"/>
        <w:jc w:val="both"/>
      </w:pPr>
      <w:r w:rsidRPr="00895ADE">
        <w:t xml:space="preserve">где  время </w:t>
      </w:r>
      <w:r w:rsidRPr="00895ADE">
        <w:rPr>
          <w:lang w:val="en-US"/>
        </w:rPr>
        <w:t>t</w:t>
      </w:r>
      <w:r w:rsidRPr="00895ADE">
        <w:t xml:space="preserve"> выбирается из ряда: 1000, 2000, 4000, 8000, 16000 часов.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 xml:space="preserve">Рассчитанное </w:t>
      </w:r>
      <w:r w:rsidRPr="00895ADE">
        <w:rPr>
          <w:b/>
          <w:bCs/>
          <w:i/>
          <w:iCs/>
          <w:lang w:val="en-US"/>
        </w:rPr>
        <w:t>P</w:t>
      </w:r>
      <w:r w:rsidRPr="00895ADE">
        <w:rPr>
          <w:b/>
          <w:bCs/>
          <w:i/>
          <w:iCs/>
        </w:rPr>
        <w:t>(</w:t>
      </w:r>
      <w:r w:rsidRPr="00895ADE">
        <w:rPr>
          <w:b/>
          <w:bCs/>
          <w:i/>
          <w:iCs/>
          <w:lang w:val="en-US"/>
        </w:rPr>
        <w:t>t</w:t>
      </w:r>
      <w:r w:rsidRPr="00895ADE">
        <w:rPr>
          <w:b/>
          <w:bCs/>
          <w:i/>
          <w:iCs/>
        </w:rPr>
        <w:t>) не должно быть менее 0,8.</w:t>
      </w:r>
    </w:p>
    <w:p w:rsidR="001C56DC" w:rsidRPr="00895ADE" w:rsidRDefault="001C56DC" w:rsidP="002334A9">
      <w:pPr>
        <w:numPr>
          <w:ilvl w:val="0"/>
          <w:numId w:val="10"/>
        </w:numPr>
        <w:tabs>
          <w:tab w:val="num" w:pos="0"/>
        </w:tabs>
        <w:spacing w:line="360" w:lineRule="auto"/>
        <w:ind w:left="0" w:firstLine="851"/>
        <w:jc w:val="both"/>
      </w:pPr>
      <w:r w:rsidRPr="00895ADE">
        <w:rPr>
          <w:i/>
          <w:iCs/>
        </w:rPr>
        <w:t xml:space="preserve"> средняя наработка на отказ:</w:t>
      </w:r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rPr>
          <w:b/>
          <w:bCs/>
          <w:i/>
          <w:iCs/>
          <w:lang w:val="en-US"/>
        </w:rPr>
        <w:t>To</w:t>
      </w:r>
      <w:r w:rsidRPr="00895ADE">
        <w:rPr>
          <w:b/>
          <w:bCs/>
          <w:i/>
          <w:iCs/>
        </w:rPr>
        <w:t>=1/</w:t>
      </w:r>
      <m:oMath>
        <m:sSub>
          <m:sSubPr>
            <m:ctrlPr>
              <w:rPr>
                <w:rFonts w:ascii="Cambria Math" w:hAnsi="Cambria Math"/>
                <w:bCs/>
                <w:iCs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b/>
                <w:bCs/>
                <w:i/>
                <w:iCs/>
              </w:rPr>
              <w:sym w:font="Symbol" w:char="F06C"/>
            </m:r>
          </m:e>
          <m:sub>
            <m:r>
              <m:rPr>
                <m:sty m:val="b"/>
              </m:rPr>
              <w:rPr>
                <w:rFonts w:ascii="Cambria Math" w:hAnsi="Cambria Math"/>
                <w:vertAlign w:val="subscript"/>
                <w:lang w:val="en-US"/>
              </w:rPr>
              <m:t>устр.</m:t>
            </m:r>
          </m:sub>
        </m:sSub>
      </m:oMath>
    </w:p>
    <w:p w:rsidR="001C56DC" w:rsidRPr="00895ADE" w:rsidRDefault="001C56DC" w:rsidP="001C56DC">
      <w:pPr>
        <w:spacing w:line="360" w:lineRule="auto"/>
        <w:ind w:firstLine="851"/>
        <w:jc w:val="both"/>
      </w:pPr>
      <w:r w:rsidRPr="00895ADE">
        <w:t>Если в схеме устройства есть участки с параллельным соединением элементов, то сначала делается расчет показателей надежности отдельно для этих элементов, а затем для устройства в целом.</w:t>
      </w:r>
    </w:p>
    <w:p w:rsidR="001C56DC" w:rsidRPr="0041346E" w:rsidRDefault="001C56DC" w:rsidP="0041346E">
      <w:pPr>
        <w:spacing w:line="360" w:lineRule="auto"/>
        <w:ind w:firstLine="851"/>
        <w:jc w:val="both"/>
      </w:pPr>
      <w:r w:rsidRPr="00895ADE">
        <w:t>6.  Найденные показатели надежности сравниваются с требуемыми. Если не соответствуют, то принимаются меры к повышению надежности устройства.</w:t>
      </w:r>
    </w:p>
    <w:p w:rsidR="00200437" w:rsidRPr="00895ADE" w:rsidRDefault="00200437" w:rsidP="00200437">
      <w:pPr>
        <w:pStyle w:val="ac"/>
        <w:spacing w:before="0" w:beforeAutospacing="0" w:after="0" w:afterAutospacing="0" w:line="360" w:lineRule="auto"/>
        <w:ind w:firstLine="851"/>
        <w:jc w:val="both"/>
        <w:rPr>
          <w:sz w:val="24"/>
        </w:rPr>
        <w:sectPr w:rsidR="00200437" w:rsidRPr="00895ADE" w:rsidSect="006E7939">
          <w:headerReference w:type="even" r:id="rId75"/>
          <w:headerReference w:type="default" r:id="rId76"/>
          <w:footerReference w:type="default" r:id="rId77"/>
          <w:pgSz w:w="11904" w:h="16840" w:orient="landscape" w:code="8"/>
          <w:pgMar w:top="1134" w:right="1134" w:bottom="1134" w:left="1134" w:header="454" w:footer="57" w:gutter="0"/>
          <w:pgNumType w:start="1"/>
          <w:cols w:space="708"/>
          <w:titlePg/>
          <w:docGrid w:linePitch="360"/>
        </w:sectPr>
      </w:pPr>
      <w:bookmarkStart w:id="30" w:name="_Toc9930700"/>
    </w:p>
    <w:p w:rsidR="00200437" w:rsidRPr="00895ADE" w:rsidRDefault="000E5C21" w:rsidP="00200437">
      <w:pPr>
        <w:pStyle w:val="1"/>
        <w:rPr>
          <w:b w:val="0"/>
          <w:sz w:val="24"/>
          <w:szCs w:val="24"/>
        </w:rPr>
      </w:pPr>
      <w:bookmarkStart w:id="31" w:name="_Toc10561209"/>
      <w:r>
        <w:rPr>
          <w:rStyle w:val="10"/>
          <w:b/>
          <w:sz w:val="24"/>
          <w:szCs w:val="24"/>
        </w:rPr>
        <w:lastRenderedPageBreak/>
        <w:t>8</w:t>
      </w:r>
      <w:r w:rsidR="0041346E">
        <w:rPr>
          <w:rStyle w:val="10"/>
          <w:b/>
          <w:sz w:val="24"/>
          <w:szCs w:val="24"/>
        </w:rPr>
        <w:t xml:space="preserve"> </w:t>
      </w:r>
      <w:r w:rsidR="00200437" w:rsidRPr="00895ADE">
        <w:rPr>
          <w:rStyle w:val="10"/>
          <w:b/>
          <w:sz w:val="24"/>
          <w:szCs w:val="24"/>
        </w:rPr>
        <w:t>СПРАВОЧНЫЕ ДАННЫЕ НАДЕЖНОСТИ  КОМПОНЕТОВ</w:t>
      </w:r>
      <w:bookmarkEnd w:id="31"/>
    </w:p>
    <w:p w:rsidR="00200437" w:rsidRPr="00895ADE" w:rsidRDefault="00200437" w:rsidP="00835530"/>
    <w:p w:rsidR="00200437" w:rsidRPr="00895ADE" w:rsidRDefault="00200437" w:rsidP="00835530"/>
    <w:p w:rsidR="00AC6A12" w:rsidRPr="00895ADE" w:rsidRDefault="00AC6A12" w:rsidP="00835530"/>
    <w:bookmarkEnd w:id="30"/>
    <w:p w:rsidR="00007782" w:rsidRPr="00AC6A12" w:rsidRDefault="00007782" w:rsidP="00007782">
      <w:pPr>
        <w:spacing w:line="360" w:lineRule="auto"/>
        <w:ind w:firstLine="851"/>
        <w:jc w:val="both"/>
        <w:rPr>
          <w:sz w:val="28"/>
          <w:szCs w:val="28"/>
        </w:rPr>
      </w:pPr>
      <w:r w:rsidRPr="00AC6A12">
        <w:rPr>
          <w:sz w:val="28"/>
          <w:szCs w:val="28"/>
        </w:rPr>
        <w:t>Справочные данные</w:t>
      </w:r>
      <w:r>
        <w:rPr>
          <w:sz w:val="28"/>
          <w:szCs w:val="28"/>
        </w:rPr>
        <w:t xml:space="preserve"> средних значений</w:t>
      </w:r>
      <w:r w:rsidRPr="00AC6A12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AC6A12">
        <w:rPr>
          <w:sz w:val="28"/>
          <w:szCs w:val="28"/>
        </w:rPr>
        <w:t>нтенсивност</w:t>
      </w:r>
      <w:r>
        <w:rPr>
          <w:sz w:val="28"/>
          <w:szCs w:val="28"/>
        </w:rPr>
        <w:t>и</w:t>
      </w:r>
      <w:r w:rsidRPr="00AC6A12">
        <w:rPr>
          <w:sz w:val="28"/>
          <w:szCs w:val="28"/>
        </w:rPr>
        <w:t xml:space="preserve"> отказов элементов λ и </w:t>
      </w:r>
      <w:r>
        <w:rPr>
          <w:sz w:val="28"/>
          <w:szCs w:val="28"/>
        </w:rPr>
        <w:t xml:space="preserve">время </w:t>
      </w:r>
      <w:r w:rsidRPr="00AC6A12">
        <w:rPr>
          <w:sz w:val="28"/>
          <w:szCs w:val="28"/>
        </w:rPr>
        <w:t xml:space="preserve">наработки </w:t>
      </w:r>
      <w:r>
        <w:rPr>
          <w:sz w:val="28"/>
          <w:szCs w:val="28"/>
        </w:rPr>
        <w:t>до</w:t>
      </w:r>
      <w:r w:rsidRPr="00AC6A12">
        <w:rPr>
          <w:sz w:val="28"/>
          <w:szCs w:val="28"/>
        </w:rPr>
        <w:t xml:space="preserve"> отказ</w:t>
      </w:r>
      <w:r>
        <w:rPr>
          <w:sz w:val="28"/>
          <w:szCs w:val="28"/>
        </w:rPr>
        <w:t>а</w:t>
      </w:r>
      <w:r w:rsidRPr="00AC6A12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Т в часах  </w:t>
      </w:r>
      <w:r w:rsidRPr="00AC6A12">
        <w:rPr>
          <w:sz w:val="28"/>
          <w:szCs w:val="28"/>
        </w:rPr>
        <w:t>приведены</w:t>
      </w:r>
      <w:r>
        <w:rPr>
          <w:sz w:val="28"/>
          <w:szCs w:val="28"/>
        </w:rPr>
        <w:t xml:space="preserve"> в таблице 6.1.Данные получены </w:t>
      </w:r>
      <w:r w:rsidRPr="00AC6A12">
        <w:rPr>
          <w:sz w:val="28"/>
          <w:szCs w:val="28"/>
        </w:rPr>
        <w:t xml:space="preserve"> на основе анализа различных источников  и экспертной оценки общего редактора учебного пособия,</w:t>
      </w:r>
      <w:r>
        <w:rPr>
          <w:sz w:val="28"/>
          <w:szCs w:val="28"/>
        </w:rPr>
        <w:t xml:space="preserve"> и </w:t>
      </w:r>
      <w:r w:rsidRPr="00AC6A12">
        <w:rPr>
          <w:sz w:val="28"/>
          <w:szCs w:val="28"/>
        </w:rPr>
        <w:t>могут уточнятся</w:t>
      </w:r>
      <w:r>
        <w:rPr>
          <w:sz w:val="28"/>
          <w:szCs w:val="28"/>
        </w:rPr>
        <w:t xml:space="preserve">, </w:t>
      </w:r>
      <w:r w:rsidRPr="00AC6A12">
        <w:rPr>
          <w:sz w:val="28"/>
          <w:szCs w:val="28"/>
        </w:rPr>
        <w:t xml:space="preserve"> при использовании </w:t>
      </w:r>
      <w:r>
        <w:rPr>
          <w:sz w:val="28"/>
          <w:szCs w:val="28"/>
        </w:rPr>
        <w:t>в расчетах и моделировании  посредством поправочных коэффициентов.</w:t>
      </w:r>
    </w:p>
    <w:p w:rsidR="00007782" w:rsidRDefault="00007782" w:rsidP="00007782">
      <w:pPr>
        <w:spacing w:line="360" w:lineRule="auto"/>
        <w:rPr>
          <w:sz w:val="28"/>
          <w:szCs w:val="28"/>
        </w:rPr>
      </w:pPr>
      <w:r w:rsidRPr="00AC6A12">
        <w:rPr>
          <w:sz w:val="28"/>
          <w:szCs w:val="28"/>
        </w:rPr>
        <w:t>Таблица 6.1. - Интенсивность отказов элементов λ и наработк</w:t>
      </w:r>
      <w:r>
        <w:rPr>
          <w:sz w:val="28"/>
          <w:szCs w:val="28"/>
        </w:rPr>
        <w:t>а</w:t>
      </w:r>
      <w:r w:rsidRPr="00AC6A12">
        <w:rPr>
          <w:sz w:val="28"/>
          <w:szCs w:val="28"/>
        </w:rPr>
        <w:t xml:space="preserve"> </w:t>
      </w:r>
      <w:r>
        <w:rPr>
          <w:sz w:val="28"/>
          <w:szCs w:val="28"/>
        </w:rPr>
        <w:t>до</w:t>
      </w:r>
      <w:r w:rsidRPr="00AC6A12">
        <w:rPr>
          <w:sz w:val="28"/>
          <w:szCs w:val="28"/>
        </w:rPr>
        <w:t xml:space="preserve"> отказ</w:t>
      </w:r>
      <w:r>
        <w:rPr>
          <w:sz w:val="28"/>
          <w:szCs w:val="28"/>
        </w:rPr>
        <w:t>а</w:t>
      </w:r>
    </w:p>
    <w:tbl>
      <w:tblPr>
        <w:tblStyle w:val="af8"/>
        <w:tblpPr w:leftFromText="180" w:rightFromText="180" w:vertAnchor="text" w:horzAnchor="margin" w:tblpX="41" w:tblpY="185"/>
        <w:tblW w:w="4962" w:type="pct"/>
        <w:tblLayout w:type="fixed"/>
        <w:tblLook w:val="04A0" w:firstRow="1" w:lastRow="0" w:firstColumn="1" w:lastColumn="0" w:noHBand="0" w:noVBand="1"/>
      </w:tblPr>
      <w:tblGrid>
        <w:gridCol w:w="959"/>
        <w:gridCol w:w="4996"/>
        <w:gridCol w:w="2045"/>
        <w:gridCol w:w="78"/>
        <w:gridCol w:w="1699"/>
      </w:tblGrid>
      <w:tr w:rsidR="0074223E" w:rsidRPr="006F3C17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CD13FD" w:rsidRDefault="0074223E" w:rsidP="002C2B37">
            <w:pPr>
              <w:widowControl/>
              <w:autoSpaceDE/>
              <w:autoSpaceDN/>
              <w:adjustRightInd/>
              <w:spacing w:after="200" w:line="276" w:lineRule="auto"/>
              <w:jc w:val="center"/>
            </w:pPr>
            <w:r>
              <w:rPr>
                <w:sz w:val="28"/>
                <w:szCs w:val="28"/>
              </w:rPr>
              <w:t>№ п.п.</w:t>
            </w: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</w:rPr>
            </w:pPr>
            <w:r>
              <w:rPr>
                <w:color w:val="000000"/>
              </w:rPr>
              <w:t>Наименование элемента ( конструктивной части, устройства)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Наработка на отказ Т,   час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4223E" w:rsidRDefault="0074223E" w:rsidP="002C2B37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Интенсивность отказов λ,  *10-6,  1/ч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Аналоговые   микросхемы  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3333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Автоматический радиокомпас (АРК-22)  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1000–3000 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Аккумулятор  (АКБ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33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Акселерометр А-15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Акселерометр А-Л2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Акселерометр ДА-3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Блок питания  ПК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121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spacing w:after="28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Бортовые цифровые вычислитель-               Третье и четвертое поколение</w:t>
            </w:r>
            <w:r>
              <w:rPr>
                <w:color w:val="000000"/>
                <w:sz w:val="28"/>
                <w:szCs w:val="28"/>
              </w:rPr>
              <w:br/>
              <w:t>ные машины (БЦВМ) ЦВМ10; ЦВМ20Х-ХХ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0–1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00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Бортовые цифровые вычислитель-               Третье и четвертое поколение</w:t>
            </w:r>
            <w:r>
              <w:rPr>
                <w:color w:val="000000"/>
                <w:sz w:val="28"/>
                <w:szCs w:val="28"/>
              </w:rPr>
              <w:br/>
              <w:t>ные машины (БЦВМ) ЦВМ80-4ХХ с микропроцессорами +ИС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Бортовые цифровые вычислитель-               Третье и четвертое поколение</w:t>
            </w:r>
            <w:r>
              <w:rPr>
                <w:color w:val="000000"/>
                <w:sz w:val="28"/>
                <w:szCs w:val="28"/>
              </w:rPr>
              <w:br/>
              <w:t>ные машины (БЦВМ) ЦВМ90-50ХХХ. Большие ИС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арикапы подстроеч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ентилятор  ПК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8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Default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ентилятор  ПК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 000 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ентилятор  ПК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8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ентилятор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 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идеокарта ПК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8,18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тавки плав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 000 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водные соединения   пайк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4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водные соединения  скрутк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водные соединения свар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11111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0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прямитель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Высотомер электромеханический        ВЭМ-72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9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3</w:t>
            </w:r>
          </w:p>
        </w:tc>
      </w:tr>
      <w:tr w:rsidR="0074223E" w:rsidRPr="009923A6" w:rsidTr="002C2B37">
        <w:trPr>
          <w:trHeight w:val="30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гигрометр М-19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rPr>
          <w:trHeight w:val="18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енератор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,33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Гигрометр  БАЙКАЛ – 5 измеритель влажности 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 БАЙКАЛ-RG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318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 ВИТ-1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31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 ВИТ-2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</w:t>
            </w:r>
          </w:p>
        </w:tc>
      </w:tr>
      <w:tr w:rsidR="0074223E" w:rsidRPr="009923A6" w:rsidTr="002C2B37">
        <w:trPr>
          <w:trHeight w:val="283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 ИВА-10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rPr>
          <w:trHeight w:val="146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 ИВА-4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rPr>
          <w:trHeight w:val="31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 ИВА-8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АВГ-216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,9</w:t>
            </w:r>
          </w:p>
        </w:tc>
      </w:tr>
      <w:tr w:rsidR="0074223E" w:rsidRPr="009923A6" w:rsidTr="002C2B37">
        <w:trPr>
          <w:trHeight w:val="146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БАЙКАЛ-2ВМ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32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БАЙКАЛ-МК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БАРГУЗИН-2М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ИСТОК-4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3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грометр М-19-1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rPr>
          <w:trHeight w:val="285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дравлические и пневматические элементы диафрагмы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700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</w:t>
            </w:r>
          </w:p>
        </w:tc>
      </w:tr>
      <w:tr w:rsidR="0074223E" w:rsidRPr="009923A6" w:rsidTr="002C2B37">
        <w:trPr>
          <w:trHeight w:val="19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льз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22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5</w:t>
            </w:r>
          </w:p>
        </w:tc>
      </w:tr>
      <w:tr w:rsidR="0074223E" w:rsidRPr="009923A6" w:rsidTr="002C2B37">
        <w:trPr>
          <w:trHeight w:val="328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ровертикаль (ГВ)МГВ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70–3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- 599</w:t>
            </w:r>
          </w:p>
        </w:tc>
      </w:tr>
      <w:tr w:rsidR="0074223E" w:rsidRPr="009923A6" w:rsidTr="002C2B37">
        <w:trPr>
          <w:trHeight w:val="146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 176MXX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 давления 415М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356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 пламени  Полисервис Тюльпан 1-1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0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,7</w:t>
            </w:r>
          </w:p>
        </w:tc>
      </w:tr>
      <w:tr w:rsidR="0074223E" w:rsidRPr="009923A6" w:rsidTr="002C2B37">
        <w:trPr>
          <w:trHeight w:val="274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 температуры AM2321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</w:t>
            </w:r>
          </w:p>
        </w:tc>
      </w:tr>
      <w:tr w:rsidR="0074223E" w:rsidRPr="009923A6" w:rsidTr="002C2B37">
        <w:trPr>
          <w:trHeight w:val="192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 температуры RTT15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 температуры КТМК-I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5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 частоты вращения  «ТОПАЗ-153»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 частоты вращения «A5S»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5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2,22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 частоты вращения JAQUET DSF 1210.00 SHV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6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8,46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вертикальной скорости снижения (вариометр)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3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0,03</w:t>
            </w:r>
          </w:p>
        </w:tc>
      </w:tr>
      <w:tr w:rsidR="0074223E" w:rsidRPr="009923A6" w:rsidTr="002C2B37">
        <w:trPr>
          <w:trHeight w:val="421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вертикальной скорости снижения (вариометр)ВАР-30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3333–6500 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154-300 </w:t>
            </w:r>
          </w:p>
        </w:tc>
      </w:tr>
      <w:tr w:rsidR="0074223E" w:rsidRPr="009923A6" w:rsidTr="002C2B37">
        <w:trPr>
          <w:trHeight w:val="16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Датчик воздушной скорости (ДВС)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–2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-2000</w:t>
            </w:r>
          </w:p>
        </w:tc>
      </w:tr>
      <w:tr w:rsidR="0074223E" w:rsidRPr="009923A6" w:rsidTr="002C2B37">
        <w:trPr>
          <w:trHeight w:val="341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102M206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APZ 3420s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DMD 341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DS 200M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EJA530A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 941 24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31,9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EJX430A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287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HMP 331-A-S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16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74223E" w:rsidRDefault="0074223E" w:rsidP="002C2B37">
            <w:pPr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Датчик</w:t>
            </w:r>
            <w:r w:rsidRPr="0074223E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давления</w:t>
            </w:r>
            <w:r w:rsidRPr="0074223E">
              <w:rPr>
                <w:color w:val="000000"/>
                <w:sz w:val="28"/>
                <w:szCs w:val="28"/>
                <w:lang w:val="en-US"/>
              </w:rPr>
              <w:t xml:space="preserve"> Honeywell FEMA Smart-SN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 119 92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9,2</w:t>
            </w:r>
          </w:p>
        </w:tc>
      </w:tr>
      <w:tr w:rsidR="0074223E" w:rsidRPr="009923A6" w:rsidTr="002C2B37">
        <w:trPr>
          <w:trHeight w:val="30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Rosemount 3051S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7</w:t>
            </w:r>
          </w:p>
        </w:tc>
      </w:tr>
      <w:tr w:rsidR="0074223E" w:rsidRPr="009923A6" w:rsidTr="002C2B37">
        <w:trPr>
          <w:trHeight w:val="22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Turbo Flow PS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7</w:t>
            </w:r>
          </w:p>
        </w:tc>
      </w:tr>
      <w:tr w:rsidR="0074223E" w:rsidRPr="009923A6" w:rsidTr="002C2B37">
        <w:trPr>
          <w:trHeight w:val="24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ДДМ-ДИ-200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,5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ИД-ИВ-АЦ-Ex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5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</w:t>
            </w:r>
          </w:p>
        </w:tc>
      </w:tr>
      <w:tr w:rsidR="0074223E" w:rsidRPr="009923A6" w:rsidTr="002C2B37">
        <w:trPr>
          <w:trHeight w:val="14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Метран - 43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249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Метран 100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7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Метран 22 АС 1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7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7</w:t>
            </w:r>
          </w:p>
        </w:tc>
      </w:tr>
      <w:tr w:rsidR="0074223E" w:rsidRPr="009923A6" w:rsidTr="002C2B37">
        <w:trPr>
          <w:trHeight w:val="430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Метран 55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7</w:t>
            </w:r>
          </w:p>
        </w:tc>
      </w:tr>
      <w:tr w:rsidR="0074223E" w:rsidRPr="009923A6" w:rsidTr="002C2B37">
        <w:trPr>
          <w:trHeight w:val="23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МЕТРАН-150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7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Метран-254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,3</w:t>
            </w:r>
          </w:p>
        </w:tc>
      </w:tr>
      <w:tr w:rsidR="0074223E" w:rsidRPr="009923A6" w:rsidTr="002C2B37">
        <w:trPr>
          <w:trHeight w:val="23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Метран-75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7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ПД100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</w:tr>
      <w:tr w:rsidR="0074223E" w:rsidRPr="009923A6" w:rsidTr="002C2B37">
        <w:trPr>
          <w:trHeight w:val="19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Сапфир-22МА-Д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185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СВГ.М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5 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,4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СДВ-И-1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5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</w:t>
            </w:r>
            <w:r>
              <w:rPr>
                <w:b/>
                <w:bCs/>
                <w:color w:val="000033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давления</w:t>
            </w:r>
            <w:r>
              <w:rPr>
                <w:b/>
                <w:bCs/>
                <w:color w:val="000033"/>
                <w:sz w:val="28"/>
                <w:szCs w:val="28"/>
              </w:rPr>
              <w:t xml:space="preserve"> </w:t>
            </w:r>
            <w:r>
              <w:rPr>
                <w:color w:val="000033"/>
                <w:sz w:val="28"/>
                <w:szCs w:val="28"/>
              </w:rPr>
              <w:t>СТЭК-1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 612 461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авления ЭЛЕМЕР-100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7</w:t>
            </w:r>
          </w:p>
        </w:tc>
      </w:tr>
      <w:tr w:rsidR="0074223E" w:rsidRPr="009923A6" w:rsidTr="002C2B37">
        <w:trPr>
          <w:trHeight w:val="35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дыма VT560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0 000-</w:t>
            </w:r>
          </w:p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,7</w:t>
            </w:r>
          </w:p>
        </w:tc>
      </w:tr>
      <w:tr w:rsidR="0074223E" w:rsidRPr="009923A6" w:rsidTr="002C2B37">
        <w:trPr>
          <w:trHeight w:val="284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напряжени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,333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скорости ветра  ДВС-02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скорости ветра АМС-ДСВ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скорости ветра АРЭ-М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скорости ветра ДСПШ-20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6,67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скорости ветра ПДСВ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rPr>
          <w:trHeight w:val="18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скорости ветра СДСВ-01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</w:t>
            </w:r>
          </w:p>
        </w:tc>
      </w:tr>
      <w:tr w:rsidR="0074223E" w:rsidRPr="009923A6" w:rsidTr="002C2B37">
        <w:trPr>
          <w:trHeight w:val="18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  DS18B20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7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,987</w:t>
            </w:r>
          </w:p>
        </w:tc>
      </w:tr>
      <w:tr w:rsidR="0074223E" w:rsidRPr="009923A6" w:rsidTr="002C2B37">
        <w:trPr>
          <w:trHeight w:val="23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center" w:pos="4677"/>
                <w:tab w:val="left" w:pos="7034"/>
              </w:tabs>
              <w:spacing w:line="360" w:lineRule="auto"/>
              <w:ind w:left="0" w:firstLine="0"/>
              <w:jc w:val="center"/>
              <w:rPr>
                <w:bCs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 Датчик температуры RTT20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</w:tr>
      <w:tr w:rsidR="0074223E" w:rsidRPr="009923A6" w:rsidTr="002C2B37">
        <w:trPr>
          <w:trHeight w:val="18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 Датчик температуры SHT11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BME280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0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,111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DHT11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0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,5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DHT22</w:t>
            </w:r>
            <w:r>
              <w:rPr>
                <w:color w:val="FFFFFF"/>
                <w:sz w:val="28"/>
                <w:szCs w:val="28"/>
              </w:rPr>
              <w:t>HT22 HT2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2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,195</w:t>
            </w:r>
          </w:p>
        </w:tc>
      </w:tr>
      <w:tr w:rsidR="0074223E" w:rsidRPr="009923A6" w:rsidTr="002C2B37"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HTU21D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23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,831</w:t>
            </w:r>
          </w:p>
        </w:tc>
      </w:tr>
      <w:tr w:rsidR="0074223E" w:rsidRPr="009923A6" w:rsidTr="002C2B37">
        <w:trPr>
          <w:trHeight w:val="283"/>
        </w:trPr>
        <w:tc>
          <w:tcPr>
            <w:tcW w:w="490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LM235</w:t>
            </w:r>
          </w:p>
        </w:tc>
        <w:tc>
          <w:tcPr>
            <w:tcW w:w="1046" w:type="pct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7000</w:t>
            </w:r>
          </w:p>
        </w:tc>
        <w:tc>
          <w:tcPr>
            <w:tcW w:w="909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,494</w:t>
            </w:r>
          </w:p>
        </w:tc>
      </w:tr>
      <w:tr w:rsidR="0074223E" w:rsidRPr="009923A6" w:rsidTr="002C2B37">
        <w:trPr>
          <w:trHeight w:val="19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SH Z51P5-35P-LZ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,384</w:t>
            </w:r>
          </w:p>
        </w:tc>
      </w:tr>
      <w:tr w:rsidR="0074223E" w:rsidRPr="009923A6" w:rsidTr="002C2B37">
        <w:trPr>
          <w:trHeight w:val="19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SHT15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</w:tr>
      <w:tr w:rsidR="0074223E" w:rsidRPr="009923A6" w:rsidTr="002C2B37">
        <w:trPr>
          <w:trHeight w:val="28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SHT75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23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,83</w:t>
            </w:r>
          </w:p>
        </w:tc>
      </w:tr>
      <w:tr w:rsidR="0074223E" w:rsidRPr="009923A6" w:rsidTr="002C2B37">
        <w:trPr>
          <w:trHeight w:val="18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SHT75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23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,831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STS21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</w:tr>
      <w:tr w:rsidR="0074223E" w:rsidRPr="009923A6" w:rsidTr="002C2B37">
        <w:trPr>
          <w:trHeight w:val="18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ИТ-ДТВ1-П2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КТНН-II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2,5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КТХА-III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емпературы Пирометр С 700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ток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,333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угловой скорости (ДУС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3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f6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/>
                <w:i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угловой скорости Гранат-1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3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Холла  SS41 (Honeywell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</w:t>
            </w:r>
          </w:p>
        </w:tc>
      </w:tr>
      <w:tr w:rsidR="0074223E" w:rsidRPr="009923A6" w:rsidTr="002C2B37">
        <w:trPr>
          <w:trHeight w:val="45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Холла  SS543AT(Honeywell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</w:tr>
      <w:tr w:rsidR="0074223E" w:rsidRPr="009923A6" w:rsidTr="002C2B37">
        <w:trPr>
          <w:trHeight w:val="18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Холла  ДВТ10(Вибробит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7</w:t>
            </w:r>
          </w:p>
        </w:tc>
      </w:tr>
      <w:tr w:rsidR="0074223E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74223E" w:rsidRDefault="0074223E" w:rsidP="002C2B37">
            <w:pPr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Датчик</w:t>
            </w:r>
            <w:r w:rsidRPr="0074223E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Холла</w:t>
            </w:r>
            <w:r w:rsidRPr="0074223E">
              <w:rPr>
                <w:color w:val="000000"/>
                <w:sz w:val="28"/>
                <w:szCs w:val="28"/>
                <w:lang w:val="en-US"/>
              </w:rPr>
              <w:t xml:space="preserve"> (65104323)(Ariston Thermo Group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Холла LEM(LEM SA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</w:tr>
      <w:tr w:rsidR="0074223E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Холла SS511AT (HONEYWELL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5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86</w:t>
            </w:r>
          </w:p>
        </w:tc>
      </w:tr>
      <w:tr w:rsidR="0074223E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Холла Датчик Холла ВАЗ 2108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75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7</w:t>
            </w:r>
          </w:p>
        </w:tc>
      </w:tr>
      <w:tr w:rsidR="0074223E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Холла ДХМ(Вибробит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 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7</w:t>
            </w:r>
          </w:p>
        </w:tc>
      </w:tr>
      <w:tr w:rsidR="0074223E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атчик частоты вращения JAQUET DSS 1610.08 AHV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6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8,46</w:t>
            </w:r>
          </w:p>
        </w:tc>
      </w:tr>
      <w:tr w:rsidR="0074223E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ержатель вставки плавко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3</w:t>
            </w:r>
          </w:p>
        </w:tc>
      </w:tr>
      <w:tr w:rsidR="0074223E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иафрагма гидравлическая и пневматическак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6666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</w:t>
            </w:r>
          </w:p>
        </w:tc>
      </w:tr>
      <w:tr w:rsidR="0074223E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иод  без корпус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иод  выпрямительны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91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иод  выпрямительный ВЧ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 000 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иод  импульсны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hd w:val="clear" w:color="auto" w:fill="FFFFFF"/>
              <w:tabs>
                <w:tab w:val="left" w:pos="0"/>
                <w:tab w:val="right" w:pos="9355"/>
              </w:tabs>
              <w:spacing w:line="360" w:lineRule="auto"/>
              <w:ind w:left="0" w:firstLine="0"/>
              <w:jc w:val="center"/>
              <w:textAlignment w:val="top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иод КД213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иод КД214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иодная сборк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6666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Диоды авиационные мощные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Дифференциал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оплеровский измеритель скоро-</w:t>
            </w:r>
            <w:r>
              <w:rPr>
                <w:color w:val="000000"/>
                <w:sz w:val="28"/>
                <w:szCs w:val="28"/>
              </w:rPr>
              <w:br/>
              <w:t xml:space="preserve">сти и угла сноса ДИСС-013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оплеровский измеритель скорости и угла сноса П-11"Пальма"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россели (набор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</w:t>
            </w:r>
          </w:p>
        </w:tc>
      </w:tr>
      <w:tr w:rsidR="0074223E" w:rsidRPr="009923A6" w:rsidTr="002C2B37">
        <w:trPr>
          <w:trHeight w:val="25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россель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1</w:t>
            </w:r>
          </w:p>
        </w:tc>
      </w:tr>
      <w:tr w:rsidR="002C2B37" w:rsidRPr="009923A6" w:rsidTr="002C2B37">
        <w:trPr>
          <w:trHeight w:val="15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2C2B37" w:rsidRPr="009923A6" w:rsidRDefault="002C2B37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2C2B37" w:rsidRDefault="002C2B37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Жесткий диск накопитель информаци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2C2B37" w:rsidRDefault="002C2B37" w:rsidP="002C2B37">
            <w:pPr>
              <w:jc w:val="center"/>
              <w:rPr>
                <w:color w:val="000000"/>
                <w:sz w:val="28"/>
                <w:szCs w:val="28"/>
              </w:rPr>
            </w:pPr>
            <w:r w:rsidRPr="002C2B37">
              <w:rPr>
                <w:color w:val="000000"/>
                <w:sz w:val="28"/>
                <w:szCs w:val="28"/>
              </w:rPr>
              <w:t>389 105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2C2B37" w:rsidRDefault="002C2B37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57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before="0" w:beforeAutospacing="0" w:after="0" w:afterAutospacing="0" w:line="360" w:lineRule="auto"/>
              <w:ind w:left="0"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Задвижка 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716981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12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before="0" w:beforeAutospacing="0" w:after="0" w:afterAutospacing="0" w:line="360" w:lineRule="auto"/>
              <w:ind w:left="0"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движка возбуждени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7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1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before="0" w:beforeAutospacing="0" w:after="0" w:afterAutospacing="0" w:line="360" w:lineRule="auto"/>
              <w:ind w:left="0"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движка клапанов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before="0" w:beforeAutospacing="0" w:after="0" w:afterAutospacing="0" w:line="360" w:lineRule="auto"/>
              <w:ind w:left="0"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Задвижки 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96078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12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before="0" w:beforeAutospacing="0" w:after="0" w:afterAutospacing="0" w:line="360" w:lineRule="auto"/>
              <w:ind w:left="0"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Зажим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0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before="0" w:beforeAutospacing="0" w:after="0" w:afterAutospacing="0" w:line="360" w:lineRule="auto"/>
              <w:ind w:left="0"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инфракрасный  пассивный адресны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43 800 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2,83</w:t>
            </w:r>
          </w:p>
        </w:tc>
      </w:tr>
      <w:tr w:rsidR="0074223E" w:rsidRPr="009923A6" w:rsidTr="002C2B37">
        <w:trPr>
          <w:trHeight w:val="576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before="0" w:beforeAutospacing="0" w:after="0" w:afterAutospacing="0" w:line="360" w:lineRule="auto"/>
              <w:ind w:left="0"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объемный ультразвуково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60 000 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,67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before="0" w:beforeAutospacing="0" w:after="0" w:afterAutospacing="0" w:line="360" w:lineRule="auto"/>
              <w:ind w:left="0" w:firstLine="0"/>
              <w:jc w:val="center"/>
              <w:rPr>
                <w:color w:val="000000"/>
                <w:sz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охранный магнито-</w:t>
            </w:r>
            <w:r>
              <w:rPr>
                <w:color w:val="000000"/>
                <w:sz w:val="28"/>
                <w:szCs w:val="28"/>
              </w:rPr>
              <w:lastRenderedPageBreak/>
              <w:t>контактный адресный Bolid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lastRenderedPageBreak/>
              <w:t xml:space="preserve">43 800 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2,83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after="0" w:line="360" w:lineRule="auto"/>
              <w:ind w:left="0" w:firstLine="0"/>
              <w:jc w:val="center"/>
              <w:rPr>
                <w:color w:val="000000"/>
                <w:sz w:val="24"/>
                <w:shd w:val="clear" w:color="auto" w:fill="FFFFFF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охранный магнито-контактный накладно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200 000 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before="240" w:after="40" w:line="360" w:lineRule="auto"/>
              <w:ind w:left="0" w:firstLine="0"/>
              <w:jc w:val="center"/>
              <w:rPr>
                <w:sz w:val="24"/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охранный объемный ультразвуковой Bolid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80 000 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,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before="240" w:after="40" w:line="360" w:lineRule="auto"/>
              <w:ind w:left="0" w:firstLine="0"/>
              <w:jc w:val="center"/>
              <w:rPr>
                <w:sz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Извещатель охранный оптико-электронный инфракрасный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26 280 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8,0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c"/>
              <w:numPr>
                <w:ilvl w:val="0"/>
                <w:numId w:val="40"/>
              </w:numPr>
              <w:spacing w:before="240" w:after="40" w:line="360" w:lineRule="auto"/>
              <w:ind w:left="0" w:firstLine="0"/>
              <w:jc w:val="center"/>
              <w:rPr>
                <w:sz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охранный поверхност. звуковой  пассивный Bolid.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 14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,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Извещатель охранный поверхностный звуковой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43 800 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2,83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пожарный дымовой адресно-аналоговый Bolid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 14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,1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пожарный дымовой в линейной зоне. Однопозиц.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60 000 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,7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пожарный дымовой линейный двухпозиционны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0 6,67 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1 6,67 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Извещатель пожарный дымовой лля компактной зоны.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 14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,1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пожарный ручно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 14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,1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пожарный ручной адресный Bolid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 14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,1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вещатель пожарный тепловой адресно-аналоговый Bolid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 14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,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Извещатель пожарный точечный тепловой дифференциальн.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 14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,1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 радиолокационные «СКАТ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8,57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радиолокационные «АРЕНА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радиолокационные «КОРОНОН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радиолокационные «КРЕЧЕТ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радиолокационные многоцелевые с фотофиксацией «КРЕЧЕТ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радиолокационные многоцелевые с фотофиксацией «СКАТ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8,57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радиолокационные многоцелевые с фотофиксацией Спринтер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радиолокационные многоцелевые с фотофиксацией Сфинкс-С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радиолокационные многоцелевые с фотофиксацией«АРЕНА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радиолокационные многоцелевые с фотофиксацией«КОРДОН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радиолокационные Спринтер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змерители скорости радиолокационные Сфинкс-С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нвертор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15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ндикатор 3Л341Г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285714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7</w:t>
            </w:r>
          </w:p>
        </w:tc>
      </w:tr>
      <w:tr w:rsidR="0074223E" w:rsidRPr="009923A6" w:rsidTr="002C2B37">
        <w:trPr>
          <w:trHeight w:val="24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Индуктивности высокочастотные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</w:t>
            </w:r>
          </w:p>
        </w:tc>
      </w:tr>
      <w:tr w:rsidR="0074223E" w:rsidRPr="009923A6" w:rsidTr="002C2B37">
        <w:trPr>
          <w:trHeight w:val="22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ндуктивности низкочастот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</w:t>
            </w:r>
          </w:p>
        </w:tc>
      </w:tr>
      <w:tr w:rsidR="0074223E" w:rsidRPr="009923A6" w:rsidTr="002C2B37">
        <w:trPr>
          <w:trHeight w:val="174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Инерциальная навигационная система на электромеханических гироскопах канал курса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3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Инерциальная навигационная система на электромеханических гироскопах канал скорости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3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нерциальная навигационная система. Бесплатформенная. На лазерных гироскопах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–1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7-200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нтегральная микросхем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 000 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сточники мощности гидравл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1</w:t>
            </w:r>
          </w:p>
        </w:tc>
      </w:tr>
      <w:tr w:rsidR="0074223E" w:rsidRPr="009923A6" w:rsidTr="002C2B37">
        <w:trPr>
          <w:trHeight w:val="576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сточники мощности гидравл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3934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1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абели.  Провода.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…10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атушка дроселя ETQP5M220YFM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  <w:rPr>
                <w:rFonts w:eastAsia="Arial Unicode MS"/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атушка дроселя ETQP5M220YFM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атушка индуктивности  WR444030-16F3-G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0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атушка индуктивности  WR444030-16F3-G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92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атушка индуктивности RLB0712-100KL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96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атушка индуктивности RLB0712-100KL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горючего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4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давлени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6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92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давлени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78571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6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двигател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7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7,2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дренаж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5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24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импульс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464285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24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контроль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9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нагружен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3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9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наполнитель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75438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7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обход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9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12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первич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46428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24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перепуск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873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3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ползунк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поплавк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9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12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разгрузоч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регулировоч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8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7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регулятор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1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резервуар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8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6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ручные переключающ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88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рычаж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сверхскорост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6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селектор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94117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4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скользящ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2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соленоид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9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12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Default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стопор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терм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3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3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трехход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,4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четырехход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6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апаны шарик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6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люч управляемы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17391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6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нопки и кнопочные переключател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5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льца переменного сечени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ммутационные устройств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8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Компьютер Seasonic S12II-500 </w:t>
            </w:r>
            <w:r>
              <w:rPr>
                <w:color w:val="000000"/>
                <w:sz w:val="28"/>
                <w:szCs w:val="28"/>
              </w:rPr>
              <w:lastRenderedPageBreak/>
              <w:t>(Тайвань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lastRenderedPageBreak/>
              <w:t>3571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0,003…28 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мпьютер Seasonic SS-750EM (Тайвань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 алюминиевые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67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 керамические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263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9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 объемно-пористые танталовые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2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 оксидно-полупроводниковые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88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7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 оксидно-электролит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7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6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 поликарбонатные и полипропилен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846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6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 полистирольные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778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036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 танталовый 6.3 В, 47 мкФ ±10%293D476X96R3A2TE3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143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14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 танталовый 6.3 В, 47 мкФ ±10%293D476X96R3A2TE3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87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,1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 фторопластовые  полиэтилентерефталатные НВ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901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,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 фторопластовые полиэтилентерефталатные ВВ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7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6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ная батарея из 10 элементов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Конденсаторы авиационные бумажные 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09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ы авиационные керам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1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Конденсаторы авиационные переменные емкости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ы авиационные тантал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2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6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денсаторы авиационные фарфор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6667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99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Конденсаторы авиационные фольговые 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111111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9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тактор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3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нтроллер заряда АКБ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448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9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робки коленчатого вал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робки передач сектор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9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робки передач скорост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91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робки передач соединитель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6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17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орпус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ремниевые (кроме умножительных и настроечных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09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урсовая система (КС)ГПК-52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33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анометр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еханические гироскоп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7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3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еханические двигатели следящих систем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еханические детали зубчатые и другие типы механических передач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,5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еханические и другие типы механических передач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4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еханические сельсин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92537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7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икроконтроллер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81818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5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икропереключател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667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икропереключател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882352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7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икросхема К561ТМ2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8823529,41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7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икросхема контроллер  коррекцииUcc3817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икроэлектронное оборудование вычислительные машин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,9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икроэлектронное оборудование обычно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66666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3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Default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оторы гидравл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уфты скольжени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6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8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уфты сцеплени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боры резисторов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7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6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гнетател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27272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4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сосы с машинным приводом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3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4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Ограничител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4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,74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Ограничительные сменные кольц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86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5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Одно соединения пайкой на односторонней печатной плат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78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6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Оптотиристор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28571429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07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Оптрон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8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ереключател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ереключатели движк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5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ереключатели кнопоч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285714,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7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ереключатели поворот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303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3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ечатная плат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88235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69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Плавкие предохранители    авиационные       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28571,4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7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Плата  объёмного монтажа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дшипники ролик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9,8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дшипники соединительных муфт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дшипники шарик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761905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1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ршни гидравл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38462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едохранитель закрытый держатель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едохранитель открытый держатель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1666666,7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4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иводные ремни передач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иводы более экономич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77778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6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иводы дополнительного сервомеханизм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303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иводы менее экономич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,5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иводы обычных сервомеханизмов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55555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8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иводы постоянной скорости пневмат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,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иводы со шкивом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57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8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вода монтажные длинной до 3 м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2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6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кладки кольцеобраз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666667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6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кладки пробк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кладки пропитан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кладки резин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3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37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кладки сплав «Монель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кладки феноловые (пластмассовые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5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тивовесы больш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тивовесы мал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96296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375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цессор ПК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25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Пружина 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8,18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ужина  плоска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888889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12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адиовысотомер (РВ-85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545454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2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Радиолокационная станция (РЛС)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370–5000 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-2702,7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адиотехническая система</w:t>
            </w:r>
            <w:r>
              <w:rPr>
                <w:color w:val="000000"/>
                <w:sz w:val="28"/>
                <w:szCs w:val="28"/>
              </w:rPr>
              <w:br/>
              <w:t>ближней навигации (РСБН) А-312-10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Разъем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14,2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азъем 10-штырьковы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2222,222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1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азъем 2РМДТ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2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азъемный контакт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99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9,9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азъемы  низкочастотные цилиндр объемного монтаж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5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Default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азъемы низкочастотный  Прямоугольный  печатного монтаж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333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91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азъемы низкочастотные прямоугольный объемного монтаж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84615384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26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азъемы радиочастот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16666667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24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гуляторы гидравл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666666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6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гуляторы давлени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82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55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гуляторы пневмат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3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25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зервуары гидравл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3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,5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зистор металлопленочный 0.6Вт 1кОм с аксиальными выводамиMBB0207C3831FCT00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67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зистор металлопленочный 0.6Вт 1кОм с коаксиальными выводам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405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4,6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з</w:t>
            </w:r>
            <w:r w:rsidR="00B624F0">
              <w:rPr>
                <w:color w:val="000000"/>
                <w:sz w:val="28"/>
                <w:szCs w:val="28"/>
              </w:rPr>
              <w:t>истор переменный  композиционны</w:t>
            </w:r>
            <w:r>
              <w:rPr>
                <w:color w:val="000000"/>
                <w:sz w:val="28"/>
                <w:szCs w:val="28"/>
              </w:rPr>
              <w:t>й пленочны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4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4,6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зистор переменный металлоокисный</w:t>
            </w:r>
            <w:r w:rsidR="00B624F0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и  керметны</w:t>
            </w:r>
            <w:r w:rsidR="00B624F0">
              <w:rPr>
                <w:color w:val="000000"/>
                <w:sz w:val="28"/>
                <w:szCs w:val="28"/>
              </w:rPr>
              <w:t>й</w:t>
            </w:r>
            <w:r>
              <w:rPr>
                <w:color w:val="000000"/>
                <w:sz w:val="28"/>
                <w:szCs w:val="28"/>
              </w:rPr>
              <w:t>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555555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18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зистор переменны  е проволоч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Default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зистор постоянные пленочные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63157895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38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зистор постоянные проволочные нагрузочные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2631578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9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зистор постоянные проволочные прецизионные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85185185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54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зонаторы кварце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88235294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17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ле авиационные  общего тип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ле авиационные миниатюр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5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ле авиационные мощ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5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ле контроля и защит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3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ле электромагнитные геркон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39344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ле электромагнитные слаботочн</w:t>
            </w:r>
            <w:r w:rsidR="00B624F0">
              <w:rPr>
                <w:color w:val="000000"/>
                <w:sz w:val="28"/>
                <w:szCs w:val="28"/>
              </w:rPr>
              <w:t>ые н</w:t>
            </w:r>
            <w:r>
              <w:rPr>
                <w:color w:val="000000"/>
                <w:sz w:val="28"/>
                <w:szCs w:val="28"/>
              </w:rPr>
              <w:t>изкочастот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33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03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ле электромагнитные средней мощности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481928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83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ессоры маломощ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923076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3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олик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928571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1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ветодиод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3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7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ельсин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5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8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ервоклапан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ервомеханизм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ервомеханизм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ильфон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истема автоматического  управления (САУ) СТУ-154</w:t>
            </w:r>
            <w:r w:rsidR="00B624F0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37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287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истема воздушных сигналов (СВС)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3,3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истемная плата ПК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0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е винт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е накрутко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5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8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е обжимко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33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12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е пайкой на односторон. печатной плат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666667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6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е сварко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28571429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07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я вращающиес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666667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06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я гидравл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,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я механ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3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я пайкой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я пая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0,1…10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я пневмат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4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я: вращающиес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ения: механ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,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Система автоматического  управления САУ-451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18"/>
              <w:numPr>
                <w:ilvl w:val="0"/>
                <w:numId w:val="40"/>
              </w:numPr>
              <w:shd w:val="clear" w:color="000000" w:fill="auto"/>
              <w:spacing w:before="0" w:line="360" w:lineRule="auto"/>
              <w:ind w:left="0" w:firstLine="0"/>
              <w:rPr>
                <w:b w:val="0"/>
                <w:sz w:val="24"/>
                <w:szCs w:val="24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ительные коробк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4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единительные муфты гидравлическ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4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лнечные панел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79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6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Default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противления прецизион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5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8,57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опротивления уголь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25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путниковая навигационная система СНС-85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3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табилитрон  КС221К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-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-200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Стабилитрон КС133А 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15789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076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табилитрон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5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8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тержн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4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толбы (мосты) выпрямитель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857142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ахогенератор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ахометр ручной  «ДО-03-01 - 05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ахометры электронные цифровые  «СОТ-4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ахометры электронные цифровые  «ТД5.1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ахометры электронные цифровые  «ТСП-04»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еплообменник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rFonts w:ascii="GOST type A" w:hAnsi="GOST type A" w:cs="GOST type A"/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ерморезистор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6666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иристоры и симистор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666667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6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олстоплёночный резистор RC1206FR-07383KL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5454545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2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олстоплёночный резистор RC1206FR-07383KL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8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2,5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опливо</w:t>
            </w:r>
            <w:r w:rsidR="00B624F0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 xml:space="preserve">измерительная система     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2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9,8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зистор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700–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50-588,2 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зисторы авиационные переключающи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зисторы биполярные и поле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3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зисторы биполярные кремниевые, кроме СВЧ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8823529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7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зисторы КТ3107А,2А,  859А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4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зисторы СВЧ большой мощност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зисторы СВЧ малой и средней мощности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8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сформатор импульсные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5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сформатор с</w:t>
            </w:r>
            <w:r w:rsidR="00B624F0">
              <w:rPr>
                <w:color w:val="000000"/>
                <w:sz w:val="28"/>
                <w:szCs w:val="28"/>
              </w:rPr>
              <w:t>и</w:t>
            </w:r>
            <w:r>
              <w:rPr>
                <w:color w:val="000000"/>
                <w:sz w:val="28"/>
                <w:szCs w:val="28"/>
              </w:rPr>
              <w:t>ловые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009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1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сформатор согласования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33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1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Трансформаторы измерительные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сформаторы импульс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 000 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сформаторы мощн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66666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Трансформаторы накальные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ансформаторы силовые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Трансформаторы </w:t>
            </w:r>
            <w:r w:rsidR="0074223E">
              <w:rPr>
                <w:color w:val="000000"/>
                <w:sz w:val="28"/>
                <w:szCs w:val="28"/>
              </w:rPr>
              <w:t xml:space="preserve"> импульсные;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33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4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Триод 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0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иоды</w:t>
            </w:r>
          </w:p>
        </w:tc>
        <w:tc>
          <w:tcPr>
            <w:tcW w:w="10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222</w:t>
            </w:r>
          </w:p>
        </w:tc>
        <w:tc>
          <w:tcPr>
            <w:tcW w:w="909" w:type="pct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рубопроводы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11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00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умблеры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09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1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умблеры</w:t>
            </w:r>
            <w:r w:rsidR="00B624F0">
              <w:rPr>
                <w:color w:val="000000"/>
                <w:sz w:val="28"/>
                <w:szCs w:val="28"/>
              </w:rPr>
              <w:t xml:space="preserve"> авиационны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33333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3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казатель высоты УВО-15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lang w:val="en-US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льтразвуковой уровнемер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512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951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стройства связи гибки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7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88,23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стройства связи жестки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641026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39</w:t>
            </w:r>
          </w:p>
        </w:tc>
      </w:tr>
      <w:tr w:rsidR="0074223E" w:rsidRPr="009923A6" w:rsidTr="002C2B37">
        <w:trPr>
          <w:trHeight w:val="22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стройства связи направленны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5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стройства связи поворотны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57894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52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Фильтры механически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5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Фотодиоды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3333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</w:t>
            </w:r>
          </w:p>
        </w:tc>
      </w:tr>
      <w:tr w:rsidR="0074223E" w:rsidRPr="009923A6" w:rsidTr="002C2B37">
        <w:trPr>
          <w:trHeight w:val="273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Фоторезисторы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</w:t>
            </w:r>
          </w:p>
        </w:tc>
      </w:tr>
      <w:tr w:rsidR="0074223E" w:rsidRPr="009923A6" w:rsidTr="002C2B37">
        <w:trPr>
          <w:trHeight w:val="24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  <w:rPr>
                <w:color w:val="000000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Фототранзисторы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55555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8</w:t>
            </w:r>
          </w:p>
        </w:tc>
      </w:tr>
      <w:tr w:rsidR="0074223E" w:rsidRPr="009923A6" w:rsidTr="002C2B37">
        <w:trPr>
          <w:trHeight w:val="298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Цилиндры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6666666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5</w:t>
            </w:r>
          </w:p>
        </w:tc>
      </w:tr>
      <w:tr w:rsidR="0074223E" w:rsidRPr="009923A6" w:rsidTr="002C2B37">
        <w:trPr>
          <w:trHeight w:val="16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Default"/>
              <w:numPr>
                <w:ilvl w:val="0"/>
                <w:numId w:val="40"/>
              </w:numPr>
              <w:spacing w:line="36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Цилиндры пневматически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286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7</w:t>
            </w:r>
          </w:p>
        </w:tc>
      </w:tr>
      <w:tr w:rsidR="0074223E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</w:tcPr>
          <w:p w:rsidR="0074223E" w:rsidRPr="009923A6" w:rsidRDefault="0074223E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74223E" w:rsidRDefault="0074223E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Цифровые интегральные микросхемы 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00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74223E" w:rsidRDefault="0074223E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4</w:t>
            </w:r>
          </w:p>
        </w:tc>
      </w:tr>
      <w:tr w:rsidR="00B624F0" w:rsidRPr="009923A6" w:rsidTr="002C2B37">
        <w:trPr>
          <w:trHeight w:val="19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Чип резистор 04020.62Вт 0402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3</w:t>
            </w:r>
          </w:p>
        </w:tc>
      </w:tr>
      <w:tr w:rsidR="00B624F0" w:rsidRPr="009923A6" w:rsidTr="002C2B37">
        <w:trPr>
          <w:trHeight w:val="19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Чип 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42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6</w:t>
            </w:r>
          </w:p>
        </w:tc>
      </w:tr>
      <w:tr w:rsidR="00B624F0" w:rsidRPr="009923A6" w:rsidTr="002C2B37">
        <w:trPr>
          <w:trHeight w:val="12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арикоподшипники маломощны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36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6,5</w:t>
            </w:r>
          </w:p>
        </w:tc>
      </w:tr>
      <w:tr w:rsidR="00B624F0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арикоподшипники мощны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42857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875</w:t>
            </w:r>
          </w:p>
        </w:tc>
      </w:tr>
      <w:tr w:rsidR="00B624F0" w:rsidRPr="009923A6" w:rsidTr="002C2B37">
        <w:trPr>
          <w:trHeight w:val="18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арикоподшипники Рессоры маломощны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55555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8</w:t>
            </w:r>
          </w:p>
        </w:tc>
      </w:tr>
      <w:tr w:rsidR="00B624F0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арикоподшипнки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928571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12</w:t>
            </w:r>
          </w:p>
        </w:tc>
      </w:tr>
      <w:tr w:rsidR="00B624F0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арниры универсальны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1666666,7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4</w:t>
            </w:r>
          </w:p>
        </w:tc>
      </w:tr>
      <w:tr w:rsidR="00B624F0" w:rsidRPr="009923A6" w:rsidTr="002C2B37">
        <w:trPr>
          <w:trHeight w:val="19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асси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5</w:t>
            </w:r>
          </w:p>
        </w:tc>
      </w:tr>
      <w:tr w:rsidR="00B624F0" w:rsidRPr="009923A6" w:rsidTr="002C2B37">
        <w:trPr>
          <w:trHeight w:val="22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естерни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85776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921</w:t>
            </w:r>
          </w:p>
        </w:tc>
      </w:tr>
      <w:tr w:rsidR="00B624F0" w:rsidRPr="009923A6" w:rsidTr="002C2B37">
        <w:trPr>
          <w:trHeight w:val="18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ланги высокого давления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333333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2</w:t>
            </w:r>
          </w:p>
        </w:tc>
      </w:tr>
      <w:tr w:rsidR="00B624F0" w:rsidRPr="009923A6" w:rsidTr="002C2B37">
        <w:trPr>
          <w:trHeight w:val="12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ланги гибки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4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93</w:t>
            </w:r>
          </w:p>
        </w:tc>
      </w:tr>
      <w:tr w:rsidR="00B624F0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ланги пневматически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93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67</w:t>
            </w:r>
          </w:p>
        </w:tc>
      </w:tr>
      <w:tr w:rsidR="00B624F0" w:rsidRPr="009923A6" w:rsidTr="002C2B37">
        <w:trPr>
          <w:trHeight w:val="18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танги плунжера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73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66</w:t>
            </w:r>
          </w:p>
        </w:tc>
      </w:tr>
      <w:tr w:rsidR="00B624F0" w:rsidRPr="009923A6" w:rsidTr="002C2B37">
        <w:trPr>
          <w:trHeight w:val="12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тифты направляющи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70588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8</w:t>
            </w:r>
          </w:p>
        </w:tc>
      </w:tr>
      <w:tr w:rsidR="00B624F0" w:rsidRPr="009923A6" w:rsidTr="002C2B37">
        <w:trPr>
          <w:trHeight w:val="27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тифты с нарезкой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15385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625</w:t>
            </w:r>
          </w:p>
        </w:tc>
      </w:tr>
      <w:tr w:rsidR="00B624F0" w:rsidRPr="009923A6" w:rsidTr="002C2B37">
        <w:trPr>
          <w:trHeight w:val="114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тифты направляющи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5</w:t>
            </w:r>
          </w:p>
        </w:tc>
      </w:tr>
      <w:tr w:rsidR="00B624F0" w:rsidRPr="009923A6" w:rsidTr="002C2B37">
        <w:trPr>
          <w:trHeight w:val="28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Штифты  с нарезкой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15384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625</w:t>
            </w:r>
          </w:p>
        </w:tc>
      </w:tr>
      <w:tr w:rsidR="00B624F0" w:rsidRPr="009923A6" w:rsidTr="002C2B37">
        <w:trPr>
          <w:trHeight w:val="12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ксцентрики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00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25</w:t>
            </w:r>
          </w:p>
        </w:tc>
      </w:tr>
      <w:tr w:rsidR="00B624F0" w:rsidRPr="009923A6" w:rsidTr="002C2B37">
        <w:trPr>
          <w:trHeight w:val="28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ические соединители  радиочастотны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00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2</w:t>
            </w:r>
          </w:p>
        </w:tc>
      </w:tr>
      <w:tr w:rsidR="00B624F0" w:rsidRPr="009923A6" w:rsidTr="002C2B37">
        <w:trPr>
          <w:trHeight w:val="19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Электровакуумные приборы генераторные 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6666666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6</w:t>
            </w:r>
          </w:p>
        </w:tc>
      </w:tr>
      <w:tr w:rsidR="00B624F0" w:rsidRPr="009923A6" w:rsidTr="002C2B37">
        <w:trPr>
          <w:trHeight w:val="204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Электровакуумные приборы приемно-усилительные             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right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33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,003</w:t>
            </w:r>
          </w:p>
        </w:tc>
      </w:tr>
      <w:tr w:rsidR="00B624F0" w:rsidRPr="009923A6" w:rsidTr="002C2B37">
        <w:trPr>
          <w:trHeight w:val="15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вентиляторы  переменного тока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33333-666666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5-3,0</w:t>
            </w:r>
          </w:p>
        </w:tc>
      </w:tr>
      <w:tr w:rsidR="00B624F0" w:rsidRPr="009923A6" w:rsidTr="002C2B37">
        <w:trPr>
          <w:trHeight w:val="174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двигатели бесконтактные моментны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692307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3</w:t>
            </w:r>
          </w:p>
        </w:tc>
      </w:tr>
      <w:tr w:rsidR="00B624F0" w:rsidRPr="009923A6" w:rsidTr="002C2B37">
        <w:trPr>
          <w:trHeight w:val="22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двигатели переменного тока  асинхронные   управляем.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5 000 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</w:t>
            </w:r>
          </w:p>
        </w:tc>
      </w:tr>
      <w:tr w:rsidR="00B624F0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двигатели переменного тока  асинхронные силовые;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 380 952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420</w:t>
            </w:r>
          </w:p>
        </w:tc>
      </w:tr>
      <w:tr w:rsidR="00B624F0" w:rsidRPr="009923A6" w:rsidTr="002C2B37">
        <w:trPr>
          <w:trHeight w:val="19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двигатели переменного тока  синхронны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 000 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00</w:t>
            </w:r>
          </w:p>
        </w:tc>
      </w:tr>
      <w:tr w:rsidR="00B624F0" w:rsidRPr="009923A6" w:rsidTr="002C2B37">
        <w:trPr>
          <w:trHeight w:val="174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двигатели постоянного тока   постоянными магнитами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1 785 714 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60</w:t>
            </w:r>
          </w:p>
        </w:tc>
      </w:tr>
      <w:tr w:rsidR="00B624F0" w:rsidRPr="009923A6" w:rsidTr="002C2B37">
        <w:trPr>
          <w:trHeight w:val="22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двигатели постоянного тока   со стабил. частоты вращен.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 500 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400</w:t>
            </w:r>
          </w:p>
        </w:tc>
      </w:tr>
      <w:tr w:rsidR="00B624F0" w:rsidRPr="009923A6" w:rsidTr="002C2B37">
        <w:trPr>
          <w:trHeight w:val="114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двигатели постоянного тока без ОТК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66 667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500</w:t>
            </w:r>
          </w:p>
        </w:tc>
      </w:tr>
      <w:tr w:rsidR="00B624F0" w:rsidRPr="009923A6" w:rsidTr="002C2B37">
        <w:trPr>
          <w:trHeight w:val="19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двигатели постоянного тока без стабил. частоты вращен.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0</w:t>
            </w:r>
          </w:p>
        </w:tc>
      </w:tr>
      <w:tr w:rsidR="00B624F0" w:rsidRPr="009923A6" w:rsidTr="002C2B37">
        <w:trPr>
          <w:trHeight w:val="204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двигатели шаговы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9 090 909 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10</w:t>
            </w:r>
          </w:p>
        </w:tc>
      </w:tr>
      <w:tr w:rsidR="00B624F0" w:rsidRPr="009923A6" w:rsidTr="002C2B37">
        <w:trPr>
          <w:trHeight w:val="21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механические детали  двигатели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14 285 714 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70</w:t>
            </w:r>
          </w:p>
        </w:tc>
      </w:tr>
      <w:tr w:rsidR="00B624F0" w:rsidRPr="009923A6" w:rsidTr="002C2B37">
        <w:trPr>
          <w:trHeight w:val="189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механические детали общего типа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25</w:t>
            </w:r>
          </w:p>
        </w:tc>
      </w:tr>
      <w:tr w:rsidR="00B624F0" w:rsidRPr="009923A6" w:rsidTr="002C2B37">
        <w:trPr>
          <w:trHeight w:val="25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механические счетчики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</w:t>
            </w:r>
          </w:p>
        </w:tc>
      </w:tr>
      <w:tr w:rsidR="00B624F0" w:rsidRPr="009923A6" w:rsidTr="002C2B37">
        <w:trPr>
          <w:trHeight w:val="150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нная система индикации</w:t>
            </w:r>
            <w:r>
              <w:rPr>
                <w:color w:val="000000"/>
                <w:sz w:val="28"/>
                <w:szCs w:val="28"/>
              </w:rPr>
              <w:br/>
              <w:t xml:space="preserve">(ЭСИ-77) информации экипажу ЛА 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14286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4</w:t>
            </w:r>
          </w:p>
        </w:tc>
      </w:tr>
      <w:tr w:rsidR="00B624F0" w:rsidRPr="009923A6" w:rsidTr="002C2B37">
        <w:trPr>
          <w:trHeight w:val="195"/>
        </w:trPr>
        <w:tc>
          <w:tcPr>
            <w:tcW w:w="490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Pr="009923A6" w:rsidRDefault="00B624F0" w:rsidP="002C2B37">
            <w:pPr>
              <w:pStyle w:val="a9"/>
              <w:widowControl/>
              <w:numPr>
                <w:ilvl w:val="0"/>
                <w:numId w:val="40"/>
              </w:numPr>
              <w:tabs>
                <w:tab w:val="left" w:pos="0"/>
                <w:tab w:val="left" w:pos="284"/>
                <w:tab w:val="right" w:pos="9355"/>
              </w:tabs>
              <w:autoSpaceDE/>
              <w:autoSpaceDN/>
              <w:adjustRightInd/>
              <w:spacing w:line="360" w:lineRule="auto"/>
              <w:ind w:left="0" w:firstLine="0"/>
              <w:jc w:val="center"/>
            </w:pPr>
          </w:p>
        </w:tc>
        <w:tc>
          <w:tcPr>
            <w:tcW w:w="2555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B624F0" w:rsidRDefault="00B624F0" w:rsidP="002C2B37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менты пьезоэлектрические</w:t>
            </w:r>
          </w:p>
        </w:tc>
        <w:tc>
          <w:tcPr>
            <w:tcW w:w="108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00000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:rsidR="00B624F0" w:rsidRDefault="00B624F0" w:rsidP="002C2B37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3</w:t>
            </w:r>
          </w:p>
        </w:tc>
      </w:tr>
    </w:tbl>
    <w:p w:rsidR="00007782" w:rsidRPr="009923A6" w:rsidRDefault="00007782" w:rsidP="00007782">
      <w:pPr>
        <w:spacing w:line="360" w:lineRule="auto"/>
        <w:jc w:val="both"/>
      </w:pPr>
    </w:p>
    <w:p w:rsidR="00835530" w:rsidRPr="00895ADE" w:rsidRDefault="00835530" w:rsidP="00EF0AB6"/>
    <w:p w:rsidR="00A554D2" w:rsidRPr="00895ADE" w:rsidRDefault="00A554D2" w:rsidP="00EF0AB6"/>
    <w:p w:rsidR="00A554D2" w:rsidRPr="00895ADE" w:rsidRDefault="00A554D2" w:rsidP="00EF0AB6"/>
    <w:p w:rsidR="006E7500" w:rsidRPr="00895ADE" w:rsidRDefault="00C15D9F" w:rsidP="00007782">
      <w:pPr>
        <w:ind w:firstLine="2127"/>
      </w:pPr>
      <w:bookmarkStart w:id="32" w:name="_Toc10561210"/>
      <w:r w:rsidRPr="00895ADE">
        <w:t>СПИСОК ЛИТЕРАТУРЫ</w:t>
      </w:r>
      <w:bookmarkEnd w:id="32"/>
    </w:p>
    <w:p w:rsidR="00C15D9F" w:rsidRPr="00895ADE" w:rsidRDefault="00C15D9F" w:rsidP="00007782">
      <w:pPr>
        <w:ind w:firstLine="2127"/>
      </w:pPr>
    </w:p>
    <w:p w:rsidR="00C15D9F" w:rsidRPr="00895ADE" w:rsidRDefault="00C15D9F" w:rsidP="00C15D9F"/>
    <w:p w:rsidR="00C15D9F" w:rsidRPr="00895ADE" w:rsidRDefault="00C15D9F" w:rsidP="00C15D9F"/>
    <w:p w:rsidR="00C15D9F" w:rsidRPr="00895ADE" w:rsidRDefault="00C15D9F" w:rsidP="00C15D9F">
      <w:pPr>
        <w:pStyle w:val="a9"/>
        <w:numPr>
          <w:ilvl w:val="0"/>
          <w:numId w:val="1"/>
        </w:numPr>
        <w:tabs>
          <w:tab w:val="left" w:pos="426"/>
        </w:tabs>
        <w:spacing w:line="360" w:lineRule="auto"/>
        <w:jc w:val="both"/>
      </w:pPr>
      <w:r w:rsidRPr="00895ADE">
        <w:rPr>
          <w:bCs/>
        </w:rPr>
        <w:t>В.Х.</w:t>
      </w:r>
      <w:r w:rsidR="0041346E">
        <w:rPr>
          <w:bCs/>
        </w:rPr>
        <w:t xml:space="preserve"> </w:t>
      </w:r>
      <w:r w:rsidRPr="00895ADE">
        <w:rPr>
          <w:bCs/>
        </w:rPr>
        <w:t>Пшихопов, Л.С. Веревкина, А.Л. Веревкин.</w:t>
      </w:r>
      <w:r w:rsidRPr="00895ADE">
        <w:t xml:space="preserve"> Учебное пособие. «Проектирование  электротехнических устройств. Часть 1. Стадии проектирования. Техническое задание» – Таганрог: Изд-во  ЮФУ, 2013.-50с.</w:t>
      </w:r>
    </w:p>
    <w:p w:rsidR="00C15D9F" w:rsidRPr="00895ADE" w:rsidRDefault="00784BB4" w:rsidP="00C15D9F">
      <w:pPr>
        <w:pStyle w:val="a9"/>
        <w:numPr>
          <w:ilvl w:val="0"/>
          <w:numId w:val="1"/>
        </w:numPr>
        <w:tabs>
          <w:tab w:val="left" w:pos="426"/>
        </w:tabs>
        <w:spacing w:line="360" w:lineRule="auto"/>
        <w:jc w:val="both"/>
      </w:pPr>
      <w:r w:rsidRPr="00895ADE">
        <w:t>Слышалов В.К. Основы надежности систем электроснабжения: учеб. пособие /ГЩУВПО «Ивановский государственный энергетический университет им. В.И</w:t>
      </w:r>
      <w:r w:rsidR="0041346E">
        <w:t xml:space="preserve"> </w:t>
      </w:r>
      <w:r w:rsidRPr="00895ADE">
        <w:t>.Ленина». – Иваново, 2012.- 80с.</w:t>
      </w:r>
    </w:p>
    <w:p w:rsidR="00C15D9F" w:rsidRPr="00895ADE" w:rsidRDefault="00C15D9F" w:rsidP="00C15D9F">
      <w:pPr>
        <w:pStyle w:val="a9"/>
        <w:numPr>
          <w:ilvl w:val="0"/>
          <w:numId w:val="1"/>
        </w:numPr>
        <w:tabs>
          <w:tab w:val="left" w:pos="426"/>
          <w:tab w:val="left" w:pos="567"/>
        </w:tabs>
        <w:spacing w:line="360" w:lineRule="auto"/>
        <w:jc w:val="both"/>
        <w:rPr>
          <w:bCs/>
          <w:iCs/>
        </w:rPr>
      </w:pPr>
      <w:r w:rsidRPr="00895ADE">
        <w:rPr>
          <w:bCs/>
          <w:iCs/>
        </w:rPr>
        <w:t>Козлов Б.В., Ушаков И.А. Справочник по расчету надежности аппаратуры радиоэлектроники и автоматики. – М.: Советское радио», 1975.</w:t>
      </w:r>
    </w:p>
    <w:p w:rsidR="00C15D9F" w:rsidRPr="00895ADE" w:rsidRDefault="006E7939" w:rsidP="00C15D9F">
      <w:pPr>
        <w:pStyle w:val="a9"/>
        <w:numPr>
          <w:ilvl w:val="0"/>
          <w:numId w:val="1"/>
        </w:numPr>
        <w:tabs>
          <w:tab w:val="left" w:pos="426"/>
          <w:tab w:val="left" w:pos="567"/>
        </w:tabs>
        <w:spacing w:line="360" w:lineRule="auto"/>
        <w:jc w:val="both"/>
        <w:rPr>
          <w:bCs/>
          <w:iCs/>
        </w:rPr>
      </w:pPr>
      <w:hyperlink r:id="rId78" w:tooltip="Рябинин, Игорь Алексеевич" w:history="1">
        <w:r w:rsidR="00C15D9F" w:rsidRPr="00895ADE">
          <w:rPr>
            <w:iCs/>
          </w:rPr>
          <w:t>Рябинин И. А.</w:t>
        </w:r>
      </w:hyperlink>
      <w:r w:rsidR="00C15D9F" w:rsidRPr="00895ADE">
        <w:rPr>
          <w:bCs/>
          <w:iCs/>
        </w:rPr>
        <w:t xml:space="preserve"> Надежность и безопасность структурно-сложных систем. СПб.: Изд-во Санкт-Петербургского университета, 2007 г., − 278 с.</w:t>
      </w:r>
    </w:p>
    <w:p w:rsidR="00C15D9F" w:rsidRPr="00895ADE" w:rsidRDefault="00C15D9F" w:rsidP="00C15D9F">
      <w:pPr>
        <w:pStyle w:val="a9"/>
        <w:numPr>
          <w:ilvl w:val="0"/>
          <w:numId w:val="1"/>
        </w:numPr>
        <w:tabs>
          <w:tab w:val="left" w:pos="426"/>
          <w:tab w:val="left" w:pos="567"/>
        </w:tabs>
        <w:spacing w:line="360" w:lineRule="auto"/>
        <w:jc w:val="both"/>
        <w:rPr>
          <w:bCs/>
          <w:iCs/>
        </w:rPr>
      </w:pPr>
      <w:r w:rsidRPr="00895ADE">
        <w:t>Справочник по электроснабжению и электрооборудованию /Под редакцией А.А. Федорова/ - М.: Энергоатомиздат, 1986.</w:t>
      </w:r>
    </w:p>
    <w:p w:rsidR="00784BB4" w:rsidRPr="00895ADE" w:rsidRDefault="00784BB4" w:rsidP="00784BB4">
      <w:pPr>
        <w:pStyle w:val="a9"/>
        <w:numPr>
          <w:ilvl w:val="0"/>
          <w:numId w:val="1"/>
        </w:numPr>
        <w:tabs>
          <w:tab w:val="left" w:pos="426"/>
        </w:tabs>
        <w:spacing w:line="360" w:lineRule="auto"/>
        <w:jc w:val="both"/>
      </w:pPr>
      <w:r w:rsidRPr="00895ADE">
        <w:t>С.М.</w:t>
      </w:r>
      <w:r w:rsidR="0041346E">
        <w:t xml:space="preserve"> </w:t>
      </w:r>
      <w:r w:rsidRPr="00895ADE">
        <w:t>Боровиков, И.Н.</w:t>
      </w:r>
      <w:r w:rsidR="0041346E">
        <w:t xml:space="preserve"> </w:t>
      </w:r>
      <w:r w:rsidRPr="00895ADE">
        <w:t>Цырельчук, Ф.Д. Троян Расчет показателей надежности радиоэлектронных средств. – Минск : БГУИР,2010. – 68 .</w:t>
      </w:r>
    </w:p>
    <w:p w:rsidR="00E9021C" w:rsidRPr="00895ADE" w:rsidRDefault="00E9021C">
      <w:pPr>
        <w:widowControl/>
        <w:autoSpaceDE/>
        <w:autoSpaceDN/>
        <w:adjustRightInd/>
        <w:spacing w:after="200" w:line="276" w:lineRule="auto"/>
      </w:pPr>
      <w:r w:rsidRPr="00895ADE">
        <w:br w:type="page"/>
      </w:r>
    </w:p>
    <w:p w:rsidR="00CC7131" w:rsidRPr="00895ADE" w:rsidRDefault="00692789" w:rsidP="0000389D">
      <w:pPr>
        <w:spacing w:line="360" w:lineRule="auto"/>
        <w:jc w:val="center"/>
        <w:rPr>
          <w:iCs/>
        </w:rPr>
      </w:pPr>
      <w:r w:rsidRPr="00895ADE">
        <w:rPr>
          <w:iCs/>
        </w:rPr>
        <w:t>Авторы:</w:t>
      </w:r>
    </w:p>
    <w:p w:rsidR="00692789" w:rsidRPr="00895ADE" w:rsidRDefault="00D26001" w:rsidP="0041346E">
      <w:pPr>
        <w:shd w:val="clear" w:color="auto" w:fill="FFFFFF"/>
        <w:ind w:left="198" w:firstLine="2637"/>
        <w:rPr>
          <w:b/>
        </w:rPr>
      </w:pPr>
      <w:r w:rsidRPr="00895ADE">
        <w:rPr>
          <w:b/>
        </w:rPr>
        <w:t xml:space="preserve">Веревкин Александр </w:t>
      </w:r>
      <w:r w:rsidR="00E9021C" w:rsidRPr="00895ADE">
        <w:rPr>
          <w:b/>
        </w:rPr>
        <w:t>Леонидович</w:t>
      </w:r>
      <w:r w:rsidR="00007782">
        <w:rPr>
          <w:b/>
        </w:rPr>
        <w:t xml:space="preserve"> - общая редакция</w:t>
      </w:r>
    </w:p>
    <w:p w:rsidR="0000389D" w:rsidRDefault="0000389D" w:rsidP="0041346E">
      <w:pPr>
        <w:shd w:val="clear" w:color="auto" w:fill="FFFFFF"/>
        <w:ind w:left="198" w:firstLine="2637"/>
        <w:rPr>
          <w:b/>
        </w:rPr>
      </w:pPr>
      <w:r>
        <w:rPr>
          <w:b/>
        </w:rPr>
        <w:t>Болдырев Антон Сергеевич</w:t>
      </w:r>
    </w:p>
    <w:p w:rsidR="00692789" w:rsidRPr="00895ADE" w:rsidRDefault="002A644F" w:rsidP="0041346E">
      <w:pPr>
        <w:shd w:val="clear" w:color="auto" w:fill="FFFFFF"/>
        <w:ind w:left="198" w:firstLine="2637"/>
        <w:rPr>
          <w:b/>
        </w:rPr>
      </w:pPr>
      <w:r w:rsidRPr="00895ADE">
        <w:rPr>
          <w:b/>
        </w:rPr>
        <w:t>Веревкина Лина Станиславовна</w:t>
      </w:r>
    </w:p>
    <w:p w:rsidR="00692789" w:rsidRPr="00895ADE" w:rsidRDefault="002A644F" w:rsidP="0041346E">
      <w:pPr>
        <w:shd w:val="clear" w:color="auto" w:fill="FFFFFF"/>
        <w:ind w:left="198" w:firstLine="2637"/>
        <w:rPr>
          <w:b/>
        </w:rPr>
      </w:pPr>
      <w:r w:rsidRPr="00895ADE">
        <w:rPr>
          <w:b/>
        </w:rPr>
        <w:t>Панасенко Алексей Николаевич</w:t>
      </w:r>
    </w:p>
    <w:p w:rsidR="00692789" w:rsidRPr="00895ADE" w:rsidRDefault="002A644F" w:rsidP="0041346E">
      <w:pPr>
        <w:shd w:val="clear" w:color="auto" w:fill="FFFFFF"/>
        <w:ind w:left="198" w:firstLine="2637"/>
        <w:rPr>
          <w:b/>
        </w:rPr>
      </w:pPr>
      <w:r w:rsidRPr="00895ADE">
        <w:rPr>
          <w:b/>
        </w:rPr>
        <w:t xml:space="preserve">Север Константин </w:t>
      </w:r>
      <w:r w:rsidR="00D26001" w:rsidRPr="00895ADE">
        <w:rPr>
          <w:b/>
        </w:rPr>
        <w:t>Олегович</w:t>
      </w:r>
    </w:p>
    <w:p w:rsidR="00692789" w:rsidRPr="00895ADE" w:rsidRDefault="002A644F" w:rsidP="0041346E">
      <w:pPr>
        <w:shd w:val="clear" w:color="auto" w:fill="FFFFFF"/>
        <w:ind w:left="198" w:firstLine="2637"/>
        <w:rPr>
          <w:b/>
        </w:rPr>
      </w:pPr>
      <w:r w:rsidRPr="00895ADE">
        <w:rPr>
          <w:b/>
        </w:rPr>
        <w:t>Федоров Антон В</w:t>
      </w:r>
      <w:r w:rsidR="00D26001" w:rsidRPr="00895ADE">
        <w:rPr>
          <w:b/>
        </w:rPr>
        <w:t>икторович</w:t>
      </w:r>
    </w:p>
    <w:p w:rsidR="00692789" w:rsidRPr="00895ADE" w:rsidRDefault="002A644F" w:rsidP="0041346E">
      <w:pPr>
        <w:shd w:val="clear" w:color="auto" w:fill="FFFFFF"/>
        <w:ind w:left="198" w:firstLine="2637"/>
        <w:rPr>
          <w:b/>
        </w:rPr>
      </w:pPr>
      <w:r w:rsidRPr="00895ADE">
        <w:rPr>
          <w:b/>
        </w:rPr>
        <w:t>Беляев Павел Сергеевич</w:t>
      </w:r>
    </w:p>
    <w:p w:rsidR="00692789" w:rsidRPr="00895ADE" w:rsidRDefault="002A644F" w:rsidP="0041346E">
      <w:pPr>
        <w:shd w:val="clear" w:color="auto" w:fill="FFFFFF"/>
        <w:ind w:left="198" w:firstLine="2637"/>
        <w:rPr>
          <w:b/>
        </w:rPr>
      </w:pPr>
      <w:r w:rsidRPr="00895ADE">
        <w:rPr>
          <w:b/>
        </w:rPr>
        <w:t xml:space="preserve">Картавый Александр </w:t>
      </w:r>
      <w:r w:rsidR="00D26001" w:rsidRPr="00895ADE">
        <w:rPr>
          <w:b/>
        </w:rPr>
        <w:t>Геннадьевич</w:t>
      </w:r>
    </w:p>
    <w:p w:rsidR="00692789" w:rsidRPr="00895ADE" w:rsidRDefault="002A644F" w:rsidP="0041346E">
      <w:pPr>
        <w:shd w:val="clear" w:color="auto" w:fill="FFFFFF"/>
        <w:ind w:left="198" w:firstLine="2637"/>
        <w:rPr>
          <w:b/>
        </w:rPr>
      </w:pPr>
      <w:r w:rsidRPr="00895ADE">
        <w:rPr>
          <w:b/>
        </w:rPr>
        <w:t xml:space="preserve">Кратенко Владислав </w:t>
      </w:r>
      <w:r w:rsidR="00D26001" w:rsidRPr="00895ADE">
        <w:rPr>
          <w:b/>
        </w:rPr>
        <w:t>Владимирович</w:t>
      </w:r>
    </w:p>
    <w:p w:rsidR="00692789" w:rsidRDefault="002A644F" w:rsidP="0041346E">
      <w:pPr>
        <w:shd w:val="clear" w:color="auto" w:fill="FFFFFF"/>
        <w:ind w:left="198" w:firstLine="2637"/>
        <w:rPr>
          <w:b/>
        </w:rPr>
      </w:pPr>
      <w:r w:rsidRPr="00895ADE">
        <w:rPr>
          <w:b/>
        </w:rPr>
        <w:t>Мирошниченко Максим Е</w:t>
      </w:r>
      <w:r w:rsidR="00D26001" w:rsidRPr="00895ADE">
        <w:rPr>
          <w:b/>
        </w:rPr>
        <w:t>вгеньевич</w:t>
      </w:r>
    </w:p>
    <w:p w:rsidR="009B02AF" w:rsidRPr="00895ADE" w:rsidRDefault="009B02AF" w:rsidP="0041346E">
      <w:pPr>
        <w:shd w:val="clear" w:color="auto" w:fill="FFFFFF"/>
        <w:ind w:left="198" w:firstLine="2637"/>
        <w:rPr>
          <w:b/>
        </w:rPr>
      </w:pPr>
      <w:r>
        <w:rPr>
          <w:b/>
        </w:rPr>
        <w:t>Малафеева Юлия Александровна</w:t>
      </w:r>
    </w:p>
    <w:p w:rsidR="00E9021C" w:rsidRPr="00895ADE" w:rsidRDefault="002A644F" w:rsidP="0041346E">
      <w:pPr>
        <w:shd w:val="clear" w:color="auto" w:fill="FFFFFF"/>
        <w:ind w:left="198" w:firstLine="2637"/>
        <w:rPr>
          <w:bCs/>
          <w:color w:val="000000"/>
        </w:rPr>
      </w:pPr>
      <w:r w:rsidRPr="00895ADE">
        <w:rPr>
          <w:b/>
        </w:rPr>
        <w:t>Терещенко Алексей Р</w:t>
      </w:r>
      <w:r w:rsidR="00D26001" w:rsidRPr="00895ADE">
        <w:rPr>
          <w:b/>
        </w:rPr>
        <w:t>оманович</w:t>
      </w:r>
    </w:p>
    <w:p w:rsidR="00E9021C" w:rsidRPr="0041346E" w:rsidRDefault="00D11F69" w:rsidP="0041346E">
      <w:pPr>
        <w:spacing w:line="360" w:lineRule="auto"/>
        <w:ind w:right="-2" w:firstLine="2835"/>
        <w:rPr>
          <w:b/>
        </w:rPr>
      </w:pPr>
      <w:r>
        <w:rPr>
          <w:b/>
        </w:rPr>
        <w:t xml:space="preserve"> </w:t>
      </w:r>
    </w:p>
    <w:p w:rsidR="00CC7131" w:rsidRPr="00895ADE" w:rsidRDefault="00CC7131" w:rsidP="0000389D">
      <w:pPr>
        <w:spacing w:line="360" w:lineRule="auto"/>
        <w:jc w:val="center"/>
      </w:pPr>
    </w:p>
    <w:p w:rsidR="00CC7131" w:rsidRPr="0041346E" w:rsidRDefault="00CC7131" w:rsidP="0000389D">
      <w:pPr>
        <w:spacing w:line="360" w:lineRule="auto"/>
        <w:jc w:val="center"/>
        <w:rPr>
          <w:b/>
        </w:rPr>
      </w:pPr>
      <w:r w:rsidRPr="0041346E">
        <w:rPr>
          <w:b/>
        </w:rPr>
        <w:t>БАЗА ДАННЫХ</w:t>
      </w:r>
    </w:p>
    <w:p w:rsidR="0000389D" w:rsidRPr="0041346E" w:rsidRDefault="00CC7131" w:rsidP="0000389D">
      <w:pPr>
        <w:spacing w:line="360" w:lineRule="auto"/>
        <w:jc w:val="center"/>
        <w:rPr>
          <w:b/>
        </w:rPr>
      </w:pPr>
      <w:r w:rsidRPr="0041346E">
        <w:rPr>
          <w:b/>
        </w:rPr>
        <w:t>НАДЕЖНОСТЬ КОМПОНЕНТОВ МНОГОФУНКЦИОНАЛЬНЫХ,</w:t>
      </w:r>
    </w:p>
    <w:p w:rsidR="00CC7131" w:rsidRPr="0041346E" w:rsidRDefault="00CC7131" w:rsidP="0000389D">
      <w:pPr>
        <w:spacing w:line="360" w:lineRule="auto"/>
        <w:jc w:val="center"/>
        <w:rPr>
          <w:b/>
        </w:rPr>
      </w:pPr>
      <w:r w:rsidRPr="0041346E">
        <w:rPr>
          <w:b/>
        </w:rPr>
        <w:t>МНОГОКАНАЛЬНЫХ И ГРУППОВЫХ СИСТЕМ</w:t>
      </w:r>
    </w:p>
    <w:p w:rsidR="00CC7131" w:rsidRPr="00895ADE" w:rsidRDefault="00CC7131" w:rsidP="0000389D">
      <w:pPr>
        <w:spacing w:line="360" w:lineRule="auto"/>
        <w:ind w:right="-2"/>
        <w:jc w:val="center"/>
      </w:pPr>
    </w:p>
    <w:p w:rsidR="00E9021C" w:rsidRPr="00895ADE" w:rsidRDefault="00E9021C" w:rsidP="0000389D">
      <w:pPr>
        <w:spacing w:line="360" w:lineRule="auto"/>
        <w:ind w:right="-2"/>
        <w:jc w:val="center"/>
      </w:pPr>
      <w:r w:rsidRPr="00895ADE">
        <w:t>Учебное пособие</w:t>
      </w:r>
    </w:p>
    <w:p w:rsidR="00E9021C" w:rsidRPr="00895ADE" w:rsidRDefault="00E9021C" w:rsidP="0000389D">
      <w:pPr>
        <w:spacing w:line="360" w:lineRule="auto"/>
        <w:ind w:right="-2"/>
        <w:jc w:val="center"/>
      </w:pPr>
    </w:p>
    <w:p w:rsidR="00E9021C" w:rsidRPr="00895ADE" w:rsidRDefault="00E9021C" w:rsidP="0000389D">
      <w:pPr>
        <w:spacing w:line="360" w:lineRule="auto"/>
        <w:ind w:right="-2"/>
        <w:jc w:val="center"/>
      </w:pPr>
    </w:p>
    <w:p w:rsidR="0000389D" w:rsidRDefault="00E9021C" w:rsidP="0000389D">
      <w:pPr>
        <w:spacing w:line="360" w:lineRule="auto"/>
        <w:ind w:right="-2"/>
        <w:jc w:val="center"/>
        <w:rPr>
          <w:b/>
        </w:rPr>
      </w:pPr>
      <w:r w:rsidRPr="00895ADE">
        <w:t xml:space="preserve">Ответственный за выпуск </w:t>
      </w:r>
      <w:r w:rsidR="00007782">
        <w:t xml:space="preserve"> Веревкин А.Л.</w:t>
      </w:r>
    </w:p>
    <w:p w:rsidR="00E9021C" w:rsidRPr="0000389D" w:rsidRDefault="00E9021C" w:rsidP="0000389D">
      <w:pPr>
        <w:spacing w:line="360" w:lineRule="auto"/>
        <w:ind w:right="-2"/>
        <w:jc w:val="center"/>
        <w:rPr>
          <w:b/>
        </w:rPr>
      </w:pPr>
      <w:r w:rsidRPr="00895ADE">
        <w:t xml:space="preserve">Компьютерная верстка  </w:t>
      </w:r>
      <w:r w:rsidR="009B02AF">
        <w:t>Малафеева Ю.А</w:t>
      </w:r>
    </w:p>
    <w:p w:rsidR="00E9021C" w:rsidRPr="00895ADE" w:rsidRDefault="00E9021C" w:rsidP="0000389D">
      <w:pPr>
        <w:spacing w:line="360" w:lineRule="auto"/>
        <w:ind w:right="-2"/>
        <w:jc w:val="center"/>
      </w:pPr>
    </w:p>
    <w:p w:rsidR="00E9021C" w:rsidRPr="00895ADE" w:rsidRDefault="00692789" w:rsidP="0000389D">
      <w:pPr>
        <w:spacing w:line="360" w:lineRule="auto"/>
        <w:ind w:right="-2"/>
        <w:jc w:val="center"/>
      </w:pPr>
      <w:r w:rsidRPr="00895ADE">
        <w:t>ЛР №</w:t>
      </w:r>
      <w:r w:rsidRPr="00895ADE">
        <w:rPr>
          <w:highlight w:val="yellow"/>
        </w:rPr>
        <w:t>020565</w:t>
      </w:r>
      <w:r w:rsidRPr="00895ADE">
        <w:t xml:space="preserve">   от </w:t>
      </w:r>
      <w:r w:rsidR="00604FDF">
        <w:t>1</w:t>
      </w:r>
      <w:r w:rsidRPr="00895ADE">
        <w:t xml:space="preserve">5 </w:t>
      </w:r>
      <w:r w:rsidR="00604FDF">
        <w:t>августа</w:t>
      </w:r>
      <w:r w:rsidRPr="00895ADE">
        <w:t xml:space="preserve">  2019</w:t>
      </w:r>
      <w:r w:rsidR="00E9021C" w:rsidRPr="00895ADE">
        <w:t>г. Подписано к пе</w:t>
      </w:r>
      <w:r w:rsidRPr="00895ADE">
        <w:t>чати 3 июня  2019</w:t>
      </w:r>
      <w:r w:rsidR="00E9021C" w:rsidRPr="00895ADE">
        <w:t>г</w:t>
      </w:r>
    </w:p>
    <w:p w:rsidR="00E9021C" w:rsidRPr="00895ADE" w:rsidRDefault="00E9021C" w:rsidP="0000389D">
      <w:pPr>
        <w:spacing w:line="360" w:lineRule="auto"/>
        <w:ind w:right="-2"/>
        <w:jc w:val="center"/>
      </w:pPr>
      <w:r w:rsidRPr="00895ADE">
        <w:t>Формат 60×84 1/16. Бумага офсетная. Печать офсетная.</w:t>
      </w:r>
    </w:p>
    <w:p w:rsidR="00E9021C" w:rsidRPr="00895ADE" w:rsidRDefault="00E9021C" w:rsidP="0000389D">
      <w:pPr>
        <w:spacing w:line="360" w:lineRule="auto"/>
        <w:ind w:right="-2"/>
        <w:jc w:val="center"/>
      </w:pPr>
      <w:r w:rsidRPr="00895ADE">
        <w:t>Усл.п.л. – 10,9.      Уч.-изд.л. – 10,6.</w:t>
      </w:r>
    </w:p>
    <w:p w:rsidR="00E9021C" w:rsidRPr="00895ADE" w:rsidRDefault="00E9021C" w:rsidP="0000389D">
      <w:pPr>
        <w:spacing w:line="360" w:lineRule="auto"/>
        <w:ind w:right="-2"/>
        <w:jc w:val="center"/>
      </w:pPr>
      <w:r w:rsidRPr="00895ADE">
        <w:t>Заказ №_____  Тираж 550 экз.</w:t>
      </w:r>
    </w:p>
    <w:p w:rsidR="00E9021C" w:rsidRPr="00895ADE" w:rsidRDefault="00E9021C" w:rsidP="0000389D">
      <w:pPr>
        <w:spacing w:line="360" w:lineRule="auto"/>
        <w:ind w:right="-2"/>
        <w:jc w:val="center"/>
      </w:pPr>
    </w:p>
    <w:p w:rsidR="0000389D" w:rsidRDefault="0000389D" w:rsidP="0000389D">
      <w:pPr>
        <w:spacing w:line="360" w:lineRule="auto"/>
        <w:ind w:right="-2"/>
        <w:jc w:val="center"/>
      </w:pPr>
    </w:p>
    <w:p w:rsidR="0000389D" w:rsidRDefault="0000389D" w:rsidP="0000389D">
      <w:pPr>
        <w:spacing w:line="360" w:lineRule="auto"/>
        <w:ind w:right="-2"/>
        <w:jc w:val="center"/>
      </w:pPr>
    </w:p>
    <w:p w:rsidR="0000389D" w:rsidRDefault="0000389D" w:rsidP="0000389D">
      <w:pPr>
        <w:spacing w:line="360" w:lineRule="auto"/>
        <w:ind w:right="-2"/>
        <w:jc w:val="center"/>
      </w:pPr>
    </w:p>
    <w:p w:rsidR="00E9021C" w:rsidRPr="00895ADE" w:rsidRDefault="00E9021C" w:rsidP="0000389D">
      <w:pPr>
        <w:spacing w:line="360" w:lineRule="auto"/>
        <w:ind w:right="-2"/>
        <w:jc w:val="center"/>
      </w:pPr>
      <w:r w:rsidRPr="00895ADE">
        <w:t>«С»</w:t>
      </w:r>
    </w:p>
    <w:p w:rsidR="00E9021C" w:rsidRPr="00895ADE" w:rsidRDefault="00E9021C" w:rsidP="0000389D">
      <w:pPr>
        <w:spacing w:line="360" w:lineRule="auto"/>
        <w:jc w:val="center"/>
      </w:pPr>
      <w:r w:rsidRPr="00895ADE">
        <w:t>Издательство Южного федерального университета</w:t>
      </w:r>
    </w:p>
    <w:p w:rsidR="00E9021C" w:rsidRPr="00895ADE" w:rsidRDefault="00E9021C" w:rsidP="0000389D">
      <w:pPr>
        <w:spacing w:line="360" w:lineRule="auto"/>
        <w:ind w:right="-2"/>
        <w:jc w:val="center"/>
      </w:pPr>
      <w:r w:rsidRPr="00895ADE">
        <w:t>ГСП 17А, Таганрог, 28, Некрасовский, 44</w:t>
      </w:r>
    </w:p>
    <w:p w:rsidR="00E9021C" w:rsidRPr="00895ADE" w:rsidRDefault="00E9021C" w:rsidP="0000389D">
      <w:pPr>
        <w:spacing w:line="360" w:lineRule="auto"/>
        <w:ind w:right="-2"/>
        <w:jc w:val="center"/>
      </w:pPr>
      <w:r w:rsidRPr="00895ADE">
        <w:t xml:space="preserve">Типография Южного федерального </w:t>
      </w:r>
      <w:r w:rsidR="00692789" w:rsidRPr="00895ADE">
        <w:t>университета</w:t>
      </w:r>
    </w:p>
    <w:p w:rsidR="00E9021C" w:rsidRPr="00895ADE" w:rsidRDefault="00E9021C" w:rsidP="0000389D">
      <w:pPr>
        <w:spacing w:line="360" w:lineRule="auto"/>
        <w:ind w:right="-2"/>
        <w:jc w:val="center"/>
      </w:pPr>
      <w:r w:rsidRPr="00895ADE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566E83E" wp14:editId="07E87EE0">
                <wp:simplePos x="0" y="0"/>
                <wp:positionH relativeFrom="column">
                  <wp:posOffset>2761615</wp:posOffset>
                </wp:positionH>
                <wp:positionV relativeFrom="paragraph">
                  <wp:posOffset>437515</wp:posOffset>
                </wp:positionV>
                <wp:extent cx="914400" cy="279400"/>
                <wp:effectExtent l="0" t="0" r="0" b="6350"/>
                <wp:wrapNone/>
                <wp:docPr id="1133" name="Прямоугольник 1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279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90B4181" id="Прямоугольник 1133" o:spid="_x0000_s1026" style="position:absolute;margin-left:217.45pt;margin-top:34.45pt;width:1in;height:2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" stroked="f"/>
            </w:pict>
          </mc:Fallback>
        </mc:AlternateContent>
      </w:r>
      <w:r w:rsidRPr="00895ADE">
        <w:t>ГСП 17А, Таганрог, 28, Энгельса, 1</w:t>
      </w:r>
    </w:p>
    <w:sectPr w:rsidR="00E9021C" w:rsidRPr="00895ADE" w:rsidSect="006E7939">
      <w:headerReference w:type="even" r:id="rId79"/>
      <w:headerReference w:type="default" r:id="rId80"/>
      <w:footerReference w:type="default" r:id="rId81"/>
      <w:pgSz w:w="11904" w:h="16840" w:orient="landscape" w:code="8"/>
      <w:pgMar w:top="1134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0736" w:rsidRDefault="009C0736" w:rsidP="00C447AD">
      <w:r>
        <w:separator/>
      </w:r>
    </w:p>
  </w:endnote>
  <w:endnote w:type="continuationSeparator" w:id="0">
    <w:p w:rsidR="009C0736" w:rsidRDefault="009C0736" w:rsidP="00C447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GOST type A">
    <w:altName w:val="Arial"/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44143675"/>
      <w:docPartObj>
        <w:docPartGallery w:val="Page Numbers (Bottom of Page)"/>
        <w:docPartUnique/>
      </w:docPartObj>
    </w:sdtPr>
    <w:sdtContent>
      <w:p w:rsidR="006E7939" w:rsidRDefault="006E7939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B624F0" w:rsidRDefault="00B624F0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624F0" w:rsidRDefault="00B624F0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0736" w:rsidRDefault="009C0736" w:rsidP="00C447AD">
      <w:r>
        <w:separator/>
      </w:r>
    </w:p>
  </w:footnote>
  <w:footnote w:type="continuationSeparator" w:id="0">
    <w:p w:rsidR="009C0736" w:rsidRDefault="009C0736" w:rsidP="00C447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624F0" w:rsidRDefault="00B624F0" w:rsidP="00A554D2">
    <w:pPr>
      <w:pStyle w:val="ad"/>
      <w:framePr w:wrap="around" w:vAnchor="text" w:hAnchor="margin" w:xAlign="right" w:y="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separate"/>
    </w:r>
    <w:r>
      <w:rPr>
        <w:rStyle w:val="afc"/>
        <w:noProof/>
      </w:rPr>
      <w:t>53</w:t>
    </w:r>
    <w:r>
      <w:rPr>
        <w:rStyle w:val="afc"/>
      </w:rPr>
      <w:fldChar w:fldCharType="end"/>
    </w:r>
  </w:p>
  <w:p w:rsidR="00B624F0" w:rsidRDefault="00B624F0" w:rsidP="00A554D2">
    <w:pPr>
      <w:pStyle w:val="ad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624F0" w:rsidRDefault="00B624F0" w:rsidP="00A554D2">
    <w:pPr>
      <w:pStyle w:val="ad"/>
      <w:ind w:right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624F0" w:rsidRDefault="00B624F0" w:rsidP="00A554D2">
    <w:pPr>
      <w:pStyle w:val="ad"/>
      <w:framePr w:wrap="around" w:vAnchor="text" w:hAnchor="margin" w:xAlign="right" w:y="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separate"/>
    </w:r>
    <w:r>
      <w:rPr>
        <w:rStyle w:val="afc"/>
        <w:noProof/>
      </w:rPr>
      <w:t>53</w:t>
    </w:r>
    <w:r>
      <w:rPr>
        <w:rStyle w:val="afc"/>
      </w:rPr>
      <w:fldChar w:fldCharType="end"/>
    </w:r>
  </w:p>
  <w:p w:rsidR="00B624F0" w:rsidRDefault="00B624F0" w:rsidP="00A554D2">
    <w:pPr>
      <w:pStyle w:val="ad"/>
      <w:ind w:right="360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624F0" w:rsidRPr="007521BB" w:rsidRDefault="00B624F0" w:rsidP="00A554D2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6CA8CC64"/>
    <w:lvl w:ilvl="0">
      <w:start w:val="1"/>
      <w:numFmt w:val="bullet"/>
      <w:pStyle w:val="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01833F70"/>
    <w:multiLevelType w:val="hybridMultilevel"/>
    <w:tmpl w:val="C7E4243A"/>
    <w:lvl w:ilvl="0" w:tplc="64E049BC">
      <w:start w:val="1"/>
      <w:numFmt w:val="bullet"/>
      <w:lvlText w:val="-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3186B84"/>
    <w:multiLevelType w:val="multilevel"/>
    <w:tmpl w:val="0150B876"/>
    <w:styleLink w:val="RTFNum2"/>
    <w:lvl w:ilvl="0">
      <w:start w:val="1"/>
      <w:numFmt w:val="none"/>
      <w:lvlText w:val="·%1"/>
      <w:lvlJc w:val="left"/>
      <w:pPr>
        <w:ind w:left="283" w:hanging="283"/>
      </w:pPr>
      <w:rPr>
        <w:rFonts w:ascii="Symbol" w:hAnsi="Symbol"/>
      </w:r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3" w15:restartNumberingAfterBreak="0">
    <w:nsid w:val="03701CF1"/>
    <w:multiLevelType w:val="multilevel"/>
    <w:tmpl w:val="1CE0135C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6D30F57"/>
    <w:multiLevelType w:val="hybridMultilevel"/>
    <w:tmpl w:val="52563204"/>
    <w:lvl w:ilvl="0" w:tplc="CFF2F06E">
      <w:start w:val="1"/>
      <w:numFmt w:val="decimal"/>
      <w:lvlText w:val="%1 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1A0E8B"/>
    <w:multiLevelType w:val="hybridMultilevel"/>
    <w:tmpl w:val="4DF8A8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00471F"/>
    <w:multiLevelType w:val="hybridMultilevel"/>
    <w:tmpl w:val="53A2E7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DC497A"/>
    <w:multiLevelType w:val="hybridMultilevel"/>
    <w:tmpl w:val="4A2ABBE6"/>
    <w:lvl w:ilvl="0" w:tplc="A32EB79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59191D"/>
    <w:multiLevelType w:val="hybridMultilevel"/>
    <w:tmpl w:val="453A1F36"/>
    <w:lvl w:ilvl="0" w:tplc="64E049BC">
      <w:start w:val="1"/>
      <w:numFmt w:val="bullet"/>
      <w:lvlText w:val="-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18D278C6"/>
    <w:multiLevelType w:val="hybridMultilevel"/>
    <w:tmpl w:val="4C1C3358"/>
    <w:lvl w:ilvl="0" w:tplc="87F8DF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97734D"/>
    <w:multiLevelType w:val="hybridMultilevel"/>
    <w:tmpl w:val="C276A85C"/>
    <w:lvl w:ilvl="0" w:tplc="45867FB0">
      <w:start w:val="1"/>
      <w:numFmt w:val="decimal"/>
      <w:lvlText w:val="%1)"/>
      <w:lvlJc w:val="left"/>
      <w:pPr>
        <w:ind w:left="1212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19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11" w15:restartNumberingAfterBreak="0">
    <w:nsid w:val="1E597F09"/>
    <w:multiLevelType w:val="hybridMultilevel"/>
    <w:tmpl w:val="BB6220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8611A6"/>
    <w:multiLevelType w:val="hybridMultilevel"/>
    <w:tmpl w:val="7F5EB700"/>
    <w:lvl w:ilvl="0" w:tplc="87F8DF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36D54F7"/>
    <w:multiLevelType w:val="hybridMultilevel"/>
    <w:tmpl w:val="AAA876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B12138E"/>
    <w:multiLevelType w:val="hybridMultilevel"/>
    <w:tmpl w:val="C77673E6"/>
    <w:lvl w:ilvl="0" w:tplc="64E049BC">
      <w:start w:val="1"/>
      <w:numFmt w:val="bullet"/>
      <w:lvlText w:val="-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2C211E6C"/>
    <w:multiLevelType w:val="hybridMultilevel"/>
    <w:tmpl w:val="896C97BE"/>
    <w:lvl w:ilvl="0" w:tplc="87F8DF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E6392D"/>
    <w:multiLevelType w:val="hybridMultilevel"/>
    <w:tmpl w:val="8974CB18"/>
    <w:lvl w:ilvl="0" w:tplc="CFF2F06E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77C5515"/>
    <w:multiLevelType w:val="hybridMultilevel"/>
    <w:tmpl w:val="9222AC4E"/>
    <w:lvl w:ilvl="0" w:tplc="87F8DF46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8" w15:restartNumberingAfterBreak="0">
    <w:nsid w:val="39813DAE"/>
    <w:multiLevelType w:val="multilevel"/>
    <w:tmpl w:val="F326B5D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E364CA5"/>
    <w:multiLevelType w:val="hybridMultilevel"/>
    <w:tmpl w:val="4A2ABBE6"/>
    <w:lvl w:ilvl="0" w:tplc="A32EB79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3E2729D"/>
    <w:multiLevelType w:val="hybridMultilevel"/>
    <w:tmpl w:val="70607F7E"/>
    <w:lvl w:ilvl="0" w:tplc="CFF2F06E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320984"/>
    <w:multiLevelType w:val="hybridMultilevel"/>
    <w:tmpl w:val="5756CFA8"/>
    <w:lvl w:ilvl="0" w:tplc="A946895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4B263023"/>
    <w:multiLevelType w:val="hybridMultilevel"/>
    <w:tmpl w:val="E11A3E10"/>
    <w:lvl w:ilvl="0" w:tplc="CFF2F06E">
      <w:start w:val="1"/>
      <w:numFmt w:val="decimal"/>
      <w:lvlText w:val="%1 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5195084D"/>
    <w:multiLevelType w:val="hybridMultilevel"/>
    <w:tmpl w:val="4EB85D26"/>
    <w:lvl w:ilvl="0" w:tplc="87F8DF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22B139C"/>
    <w:multiLevelType w:val="hybridMultilevel"/>
    <w:tmpl w:val="BB6220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D3748D6"/>
    <w:multiLevelType w:val="hybridMultilevel"/>
    <w:tmpl w:val="E9E82F7C"/>
    <w:lvl w:ilvl="0" w:tplc="CFF2F06E">
      <w:start w:val="1"/>
      <w:numFmt w:val="decimal"/>
      <w:lvlText w:val="%1 "/>
      <w:lvlJc w:val="left"/>
      <w:pPr>
        <w:ind w:left="17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6D2567"/>
    <w:multiLevelType w:val="hybridMultilevel"/>
    <w:tmpl w:val="116EF2C4"/>
    <w:lvl w:ilvl="0" w:tplc="64E049BC">
      <w:start w:val="1"/>
      <w:numFmt w:val="bullet"/>
      <w:lvlText w:val="-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6BA31C8A"/>
    <w:multiLevelType w:val="hybridMultilevel"/>
    <w:tmpl w:val="1A605A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C7C15DF"/>
    <w:multiLevelType w:val="hybridMultilevel"/>
    <w:tmpl w:val="91F87A00"/>
    <w:lvl w:ilvl="0" w:tplc="87F8DF46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29" w15:restartNumberingAfterBreak="0">
    <w:nsid w:val="72557A38"/>
    <w:multiLevelType w:val="multilevel"/>
    <w:tmpl w:val="8498608E"/>
    <w:lvl w:ilvl="0">
      <w:start w:val="1"/>
      <w:numFmt w:val="decimal"/>
      <w:pStyle w:val="tdtoccaptionlevel1"/>
      <w:suff w:val="space"/>
      <w:lvlText w:val="%1"/>
      <w:lvlJc w:val="left"/>
      <w:pPr>
        <w:ind w:left="0" w:firstLine="851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"/>
      <w:lvlJc w:val="left"/>
      <w:pPr>
        <w:ind w:left="0" w:firstLine="851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"/>
      <w:lvlJc w:val="left"/>
      <w:pPr>
        <w:ind w:left="0" w:firstLine="851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"/>
      <w:lvlJc w:val="left"/>
      <w:pPr>
        <w:ind w:left="0" w:firstLine="851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30" w15:restartNumberingAfterBreak="0">
    <w:nsid w:val="75C261C7"/>
    <w:multiLevelType w:val="hybridMultilevel"/>
    <w:tmpl w:val="D0D88E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61D7DA0"/>
    <w:multiLevelType w:val="hybridMultilevel"/>
    <w:tmpl w:val="8FC295CA"/>
    <w:lvl w:ilvl="0" w:tplc="64E049BC">
      <w:start w:val="1"/>
      <w:numFmt w:val="bullet"/>
      <w:lvlText w:val="-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762A76C2"/>
    <w:multiLevelType w:val="hybridMultilevel"/>
    <w:tmpl w:val="60762380"/>
    <w:lvl w:ilvl="0" w:tplc="87F8DF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6BF53E3"/>
    <w:multiLevelType w:val="hybridMultilevel"/>
    <w:tmpl w:val="D4926E1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771C3BED"/>
    <w:multiLevelType w:val="hybridMultilevel"/>
    <w:tmpl w:val="5C8821BE"/>
    <w:lvl w:ilvl="0" w:tplc="87F8DF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426E8B"/>
    <w:multiLevelType w:val="hybridMultilevel"/>
    <w:tmpl w:val="07301C7E"/>
    <w:lvl w:ilvl="0" w:tplc="0419000F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1">
      <w:start w:val="1"/>
      <w:numFmt w:val="decimal"/>
      <w:lvlText w:val="%3)"/>
      <w:lvlJc w:val="left"/>
      <w:pPr>
        <w:tabs>
          <w:tab w:val="num" w:pos="360"/>
        </w:tabs>
        <w:ind w:left="360" w:hanging="360"/>
      </w:p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D86BC42">
      <w:start w:val="1"/>
      <w:numFmt w:val="decimal"/>
      <w:lvlText w:val="%5"/>
      <w:lvlJc w:val="left"/>
      <w:pPr>
        <w:ind w:left="1779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8745137"/>
    <w:multiLevelType w:val="multilevel"/>
    <w:tmpl w:val="EC121C44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8BC1AB3"/>
    <w:multiLevelType w:val="hybridMultilevel"/>
    <w:tmpl w:val="E92CF302"/>
    <w:lvl w:ilvl="0" w:tplc="64E049BC">
      <w:start w:val="1"/>
      <w:numFmt w:val="bullet"/>
      <w:lvlText w:val="-"/>
      <w:lvlJc w:val="left"/>
      <w:pPr>
        <w:ind w:left="1571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8" w15:restartNumberingAfterBreak="0">
    <w:nsid w:val="7D2244EE"/>
    <w:multiLevelType w:val="hybridMultilevel"/>
    <w:tmpl w:val="64F6CEEC"/>
    <w:lvl w:ilvl="0" w:tplc="87F8DF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E9B5B09"/>
    <w:multiLevelType w:val="hybridMultilevel"/>
    <w:tmpl w:val="55FC1470"/>
    <w:lvl w:ilvl="0" w:tplc="A32EB79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4"/>
  </w:num>
  <w:num w:numId="3">
    <w:abstractNumId w:val="8"/>
  </w:num>
  <w:num w:numId="4">
    <w:abstractNumId w:val="1"/>
  </w:num>
  <w:num w:numId="5">
    <w:abstractNumId w:val="26"/>
  </w:num>
  <w:num w:numId="6">
    <w:abstractNumId w:val="31"/>
  </w:num>
  <w:num w:numId="7">
    <w:abstractNumId w:val="37"/>
  </w:num>
  <w:num w:numId="8">
    <w:abstractNumId w:val="17"/>
  </w:num>
  <w:num w:numId="9">
    <w:abstractNumId w:val="36"/>
  </w:num>
  <w:num w:numId="10">
    <w:abstractNumId w:val="18"/>
  </w:num>
  <w:num w:numId="11">
    <w:abstractNumId w:val="3"/>
  </w:num>
  <w:num w:numId="12">
    <w:abstractNumId w:val="28"/>
  </w:num>
  <w:num w:numId="13">
    <w:abstractNumId w:val="2"/>
  </w:num>
  <w:num w:numId="14">
    <w:abstractNumId w:val="23"/>
  </w:num>
  <w:num w:numId="15">
    <w:abstractNumId w:val="38"/>
  </w:num>
  <w:num w:numId="16">
    <w:abstractNumId w:val="9"/>
  </w:num>
  <w:num w:numId="17">
    <w:abstractNumId w:val="15"/>
  </w:num>
  <w:num w:numId="18">
    <w:abstractNumId w:val="32"/>
  </w:num>
  <w:num w:numId="19">
    <w:abstractNumId w:val="12"/>
  </w:num>
  <w:num w:numId="20">
    <w:abstractNumId w:val="34"/>
  </w:num>
  <w:num w:numId="21">
    <w:abstractNumId w:val="13"/>
  </w:num>
  <w:num w:numId="22">
    <w:abstractNumId w:val="27"/>
  </w:num>
  <w:num w:numId="23">
    <w:abstractNumId w:val="19"/>
  </w:num>
  <w:num w:numId="24">
    <w:abstractNumId w:val="39"/>
  </w:num>
  <w:num w:numId="25">
    <w:abstractNumId w:val="29"/>
  </w:num>
  <w:num w:numId="26">
    <w:abstractNumId w:val="10"/>
  </w:num>
  <w:num w:numId="27">
    <w:abstractNumId w:val="0"/>
  </w:num>
  <w:num w:numId="28">
    <w:abstractNumId w:val="35"/>
  </w:num>
  <w:num w:numId="29">
    <w:abstractNumId w:val="7"/>
  </w:num>
  <w:num w:numId="30">
    <w:abstractNumId w:val="21"/>
  </w:num>
  <w:num w:numId="31">
    <w:abstractNumId w:val="30"/>
  </w:num>
  <w:num w:numId="32">
    <w:abstractNumId w:val="6"/>
  </w:num>
  <w:num w:numId="33">
    <w:abstractNumId w:val="33"/>
  </w:num>
  <w:num w:numId="34">
    <w:abstractNumId w:val="5"/>
  </w:num>
  <w:num w:numId="35">
    <w:abstractNumId w:val="25"/>
  </w:num>
  <w:num w:numId="36">
    <w:abstractNumId w:val="24"/>
  </w:num>
  <w:num w:numId="37">
    <w:abstractNumId w:val="20"/>
  </w:num>
  <w:num w:numId="38">
    <w:abstractNumId w:val="16"/>
  </w:num>
  <w:num w:numId="39">
    <w:abstractNumId w:val="22"/>
  </w:num>
  <w:num w:numId="40">
    <w:abstractNumId w:val="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bookFoldPrint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021C"/>
    <w:rsid w:val="0000389D"/>
    <w:rsid w:val="00007782"/>
    <w:rsid w:val="00021A1F"/>
    <w:rsid w:val="00063396"/>
    <w:rsid w:val="00095C35"/>
    <w:rsid w:val="000E5C21"/>
    <w:rsid w:val="00193A0F"/>
    <w:rsid w:val="00195DBA"/>
    <w:rsid w:val="001C56DC"/>
    <w:rsid w:val="001D5CAB"/>
    <w:rsid w:val="001F3158"/>
    <w:rsid w:val="00200437"/>
    <w:rsid w:val="002334A9"/>
    <w:rsid w:val="0024476F"/>
    <w:rsid w:val="002A644F"/>
    <w:rsid w:val="002C2B37"/>
    <w:rsid w:val="002C35D1"/>
    <w:rsid w:val="002D515E"/>
    <w:rsid w:val="002F2CAC"/>
    <w:rsid w:val="00306300"/>
    <w:rsid w:val="0039709F"/>
    <w:rsid w:val="0041346E"/>
    <w:rsid w:val="004455ED"/>
    <w:rsid w:val="00483EA5"/>
    <w:rsid w:val="00496457"/>
    <w:rsid w:val="005066EC"/>
    <w:rsid w:val="00521BB2"/>
    <w:rsid w:val="00536AEE"/>
    <w:rsid w:val="00542041"/>
    <w:rsid w:val="005473B1"/>
    <w:rsid w:val="005B251D"/>
    <w:rsid w:val="005C2445"/>
    <w:rsid w:val="005C6757"/>
    <w:rsid w:val="005F2657"/>
    <w:rsid w:val="00604FDF"/>
    <w:rsid w:val="006357AC"/>
    <w:rsid w:val="0067467C"/>
    <w:rsid w:val="00675D5D"/>
    <w:rsid w:val="00692789"/>
    <w:rsid w:val="006C737B"/>
    <w:rsid w:val="006E7500"/>
    <w:rsid w:val="006E7939"/>
    <w:rsid w:val="0074223E"/>
    <w:rsid w:val="007807FE"/>
    <w:rsid w:val="00784BB4"/>
    <w:rsid w:val="007A141F"/>
    <w:rsid w:val="007D40A1"/>
    <w:rsid w:val="007E7491"/>
    <w:rsid w:val="007F2D40"/>
    <w:rsid w:val="008026E1"/>
    <w:rsid w:val="00835530"/>
    <w:rsid w:val="008425D0"/>
    <w:rsid w:val="008467E9"/>
    <w:rsid w:val="008521D1"/>
    <w:rsid w:val="00895ADE"/>
    <w:rsid w:val="008B6B86"/>
    <w:rsid w:val="00950CBD"/>
    <w:rsid w:val="009777EF"/>
    <w:rsid w:val="00984BAB"/>
    <w:rsid w:val="009B02AF"/>
    <w:rsid w:val="009C0736"/>
    <w:rsid w:val="00A12BE6"/>
    <w:rsid w:val="00A42AB6"/>
    <w:rsid w:val="00A554D2"/>
    <w:rsid w:val="00A7786D"/>
    <w:rsid w:val="00A938FC"/>
    <w:rsid w:val="00AC6A12"/>
    <w:rsid w:val="00AD3C68"/>
    <w:rsid w:val="00B624F0"/>
    <w:rsid w:val="00BB0AA5"/>
    <w:rsid w:val="00C15D9F"/>
    <w:rsid w:val="00C447AD"/>
    <w:rsid w:val="00C50746"/>
    <w:rsid w:val="00CA0C1C"/>
    <w:rsid w:val="00CC7131"/>
    <w:rsid w:val="00D11F69"/>
    <w:rsid w:val="00D26001"/>
    <w:rsid w:val="00D32EC4"/>
    <w:rsid w:val="00D33B8D"/>
    <w:rsid w:val="00D558C9"/>
    <w:rsid w:val="00D60197"/>
    <w:rsid w:val="00D716B2"/>
    <w:rsid w:val="00DC4B83"/>
    <w:rsid w:val="00E9021C"/>
    <w:rsid w:val="00ED1EFE"/>
    <w:rsid w:val="00EF0AB6"/>
    <w:rsid w:val="00F04EBC"/>
    <w:rsid w:val="00F73B88"/>
    <w:rsid w:val="00FA1535"/>
    <w:rsid w:val="00FB5862"/>
    <w:rsid w:val="00FD3C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5:docId w15:val="{CE964427-2FAF-4136-ACFF-39310864CE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iPriority="0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021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D716B2"/>
    <w:pPr>
      <w:keepNext/>
      <w:keepLines/>
      <w:spacing w:before="360"/>
      <w:ind w:left="708"/>
      <w:jc w:val="center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qFormat/>
    <w:rsid w:val="006E7500"/>
    <w:pPr>
      <w:keepNext/>
      <w:widowControl/>
      <w:autoSpaceDE/>
      <w:autoSpaceDN/>
      <w:adjustRightInd/>
      <w:spacing w:before="240" w:line="360" w:lineRule="auto"/>
      <w:ind w:left="1992" w:hanging="576"/>
      <w:outlineLvl w:val="1"/>
    </w:pPr>
    <w:rPr>
      <w:b/>
      <w:spacing w:val="100"/>
      <w:sz w:val="28"/>
      <w:szCs w:val="28"/>
    </w:rPr>
  </w:style>
  <w:style w:type="paragraph" w:styleId="3">
    <w:name w:val="heading 3"/>
    <w:basedOn w:val="a"/>
    <w:next w:val="a"/>
    <w:link w:val="30"/>
    <w:qFormat/>
    <w:rsid w:val="00E9021C"/>
    <w:pPr>
      <w:keepNext/>
      <w:widowControl/>
      <w:autoSpaceDE/>
      <w:autoSpaceDN/>
      <w:adjustRightInd/>
      <w:spacing w:before="240" w:after="240" w:line="360" w:lineRule="auto"/>
      <w:ind w:left="720" w:hanging="720"/>
      <w:outlineLvl w:val="2"/>
    </w:pPr>
    <w:rPr>
      <w:rFonts w:ascii="Arial" w:hAnsi="Arial" w:cs="Arial"/>
      <w:bCs/>
      <w:i/>
      <w:sz w:val="28"/>
      <w:szCs w:val="28"/>
    </w:rPr>
  </w:style>
  <w:style w:type="paragraph" w:styleId="40">
    <w:name w:val="heading 4"/>
    <w:basedOn w:val="a"/>
    <w:link w:val="41"/>
    <w:qFormat/>
    <w:rsid w:val="00E9021C"/>
    <w:pPr>
      <w:widowControl/>
      <w:autoSpaceDE/>
      <w:autoSpaceDN/>
      <w:adjustRightInd/>
      <w:spacing w:before="100" w:beforeAutospacing="1" w:after="100" w:afterAutospacing="1"/>
      <w:ind w:left="864" w:hanging="864"/>
      <w:jc w:val="center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E9021C"/>
    <w:pPr>
      <w:keepNext/>
      <w:widowControl/>
      <w:tabs>
        <w:tab w:val="num" w:pos="1008"/>
      </w:tabs>
      <w:autoSpaceDE/>
      <w:autoSpaceDN/>
      <w:adjustRightInd/>
      <w:ind w:left="1008" w:hanging="1008"/>
      <w:jc w:val="both"/>
      <w:outlineLvl w:val="4"/>
    </w:pPr>
    <w:rPr>
      <w:sz w:val="28"/>
      <w:szCs w:val="20"/>
    </w:rPr>
  </w:style>
  <w:style w:type="paragraph" w:styleId="6">
    <w:name w:val="heading 6"/>
    <w:basedOn w:val="a"/>
    <w:next w:val="a"/>
    <w:link w:val="60"/>
    <w:qFormat/>
    <w:rsid w:val="00E9021C"/>
    <w:pPr>
      <w:keepNext/>
      <w:tabs>
        <w:tab w:val="left" w:pos="630"/>
        <w:tab w:val="num" w:pos="1152"/>
        <w:tab w:val="left" w:pos="6930"/>
      </w:tabs>
      <w:ind w:left="1152" w:hanging="1152"/>
      <w:jc w:val="right"/>
      <w:outlineLvl w:val="5"/>
    </w:pPr>
    <w:rPr>
      <w:rFonts w:ascii="Times New Roman CYR" w:hAnsi="Times New Roman CYR" w:cs="Times New Roman CYR"/>
      <w:b/>
      <w:bCs/>
      <w:iCs/>
      <w:sz w:val="20"/>
      <w:szCs w:val="20"/>
    </w:rPr>
  </w:style>
  <w:style w:type="paragraph" w:styleId="7">
    <w:name w:val="heading 7"/>
    <w:basedOn w:val="a"/>
    <w:next w:val="a"/>
    <w:link w:val="70"/>
    <w:uiPriority w:val="99"/>
    <w:qFormat/>
    <w:rsid w:val="00F04EBC"/>
    <w:pPr>
      <w:keepNext/>
      <w:spacing w:line="360" w:lineRule="auto"/>
      <w:ind w:left="709"/>
      <w:jc w:val="both"/>
      <w:outlineLvl w:val="6"/>
    </w:pPr>
    <w:rPr>
      <w:bCs/>
      <w:iCs/>
    </w:rPr>
  </w:style>
  <w:style w:type="paragraph" w:styleId="8">
    <w:name w:val="heading 8"/>
    <w:basedOn w:val="a"/>
    <w:next w:val="a"/>
    <w:link w:val="80"/>
    <w:uiPriority w:val="99"/>
    <w:qFormat/>
    <w:rsid w:val="00E9021C"/>
    <w:pPr>
      <w:keepNext/>
      <w:widowControl/>
      <w:tabs>
        <w:tab w:val="num" w:pos="1440"/>
      </w:tabs>
      <w:autoSpaceDE/>
      <w:autoSpaceDN/>
      <w:adjustRightInd/>
      <w:spacing w:line="360" w:lineRule="auto"/>
      <w:ind w:left="1440" w:hanging="1440"/>
      <w:jc w:val="center"/>
      <w:outlineLvl w:val="7"/>
    </w:pPr>
    <w:rPr>
      <w:b/>
      <w:bCs/>
      <w:color w:val="000000"/>
      <w:sz w:val="28"/>
    </w:rPr>
  </w:style>
  <w:style w:type="paragraph" w:styleId="9">
    <w:name w:val="heading 9"/>
    <w:basedOn w:val="a"/>
    <w:next w:val="a"/>
    <w:link w:val="90"/>
    <w:uiPriority w:val="99"/>
    <w:qFormat/>
    <w:rsid w:val="00E9021C"/>
    <w:pPr>
      <w:keepNext/>
      <w:widowControl/>
      <w:tabs>
        <w:tab w:val="num" w:pos="1584"/>
      </w:tabs>
      <w:autoSpaceDE/>
      <w:autoSpaceDN/>
      <w:adjustRightInd/>
      <w:spacing w:line="360" w:lineRule="auto"/>
      <w:ind w:left="1584" w:hanging="1584"/>
      <w:jc w:val="center"/>
      <w:outlineLvl w:val="8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70">
    <w:name w:val="Заголовок 7 Знак"/>
    <w:link w:val="7"/>
    <w:uiPriority w:val="99"/>
    <w:rsid w:val="00F04EBC"/>
    <w:rPr>
      <w:rFonts w:ascii="Times New Roman" w:eastAsia="Times New Roman" w:hAnsi="Times New Roman"/>
      <w:bCs/>
      <w:iCs/>
      <w:sz w:val="28"/>
      <w:szCs w:val="24"/>
    </w:rPr>
  </w:style>
  <w:style w:type="character" w:customStyle="1" w:styleId="20">
    <w:name w:val="Заголовок 2 Знак"/>
    <w:basedOn w:val="a0"/>
    <w:link w:val="2"/>
    <w:rsid w:val="006E7500"/>
    <w:rPr>
      <w:rFonts w:ascii="Times New Roman" w:eastAsia="Times New Roman" w:hAnsi="Times New Roman" w:cs="Times New Roman"/>
      <w:b/>
      <w:spacing w:val="100"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E9021C"/>
    <w:rPr>
      <w:rFonts w:ascii="Arial" w:eastAsia="Times New Roman" w:hAnsi="Arial" w:cs="Arial"/>
      <w:bCs/>
      <w:i/>
      <w:sz w:val="28"/>
      <w:szCs w:val="28"/>
      <w:lang w:eastAsia="ru-RU"/>
    </w:rPr>
  </w:style>
  <w:style w:type="character" w:customStyle="1" w:styleId="41">
    <w:name w:val="Заголовок 4 Знак"/>
    <w:basedOn w:val="a0"/>
    <w:link w:val="40"/>
    <w:rsid w:val="00E9021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rsid w:val="00E9021C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E9021C"/>
    <w:rPr>
      <w:rFonts w:ascii="Times New Roman CYR" w:eastAsia="Times New Roman" w:hAnsi="Times New Roman CYR" w:cs="Times New Roman CYR"/>
      <w:b/>
      <w:bCs/>
      <w:iCs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E9021C"/>
    <w:rPr>
      <w:rFonts w:ascii="Times New Roman" w:eastAsia="Times New Roman" w:hAnsi="Times New Roman" w:cs="Times New Roman"/>
      <w:b/>
      <w:bCs/>
      <w:color w:val="000000"/>
      <w:sz w:val="28"/>
      <w:szCs w:val="24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E9021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3">
    <w:name w:val="Title"/>
    <w:basedOn w:val="a"/>
    <w:link w:val="a4"/>
    <w:qFormat/>
    <w:rsid w:val="00E9021C"/>
    <w:pPr>
      <w:widowControl/>
      <w:autoSpaceDE/>
      <w:autoSpaceDN/>
      <w:adjustRightInd/>
      <w:ind w:left="-540"/>
      <w:jc w:val="center"/>
    </w:pPr>
    <w:rPr>
      <w:sz w:val="36"/>
      <w:u w:val="single"/>
    </w:rPr>
  </w:style>
  <w:style w:type="character" w:customStyle="1" w:styleId="a4">
    <w:name w:val="Заголовок Знак"/>
    <w:basedOn w:val="a0"/>
    <w:link w:val="a3"/>
    <w:rsid w:val="00E9021C"/>
    <w:rPr>
      <w:rFonts w:ascii="Times New Roman" w:eastAsia="Times New Roman" w:hAnsi="Times New Roman" w:cs="Times New Roman"/>
      <w:sz w:val="36"/>
      <w:szCs w:val="24"/>
      <w:u w:val="single"/>
      <w:lang w:eastAsia="ru-RU"/>
    </w:rPr>
  </w:style>
  <w:style w:type="paragraph" w:styleId="a5">
    <w:name w:val="Body Text"/>
    <w:basedOn w:val="a"/>
    <w:link w:val="a6"/>
    <w:uiPriority w:val="99"/>
    <w:rsid w:val="00E9021C"/>
    <w:pPr>
      <w:widowControl/>
      <w:autoSpaceDE/>
      <w:autoSpaceDN/>
      <w:adjustRightInd/>
      <w:jc w:val="center"/>
    </w:pPr>
  </w:style>
  <w:style w:type="character" w:customStyle="1" w:styleId="a6">
    <w:name w:val="Основной текст Знак"/>
    <w:basedOn w:val="a0"/>
    <w:link w:val="a5"/>
    <w:uiPriority w:val="99"/>
    <w:rsid w:val="00E9021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Hyperlink"/>
    <w:uiPriority w:val="99"/>
    <w:unhideWhenUsed/>
    <w:rsid w:val="00E9021C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D716B2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8">
    <w:name w:val="TOC Heading"/>
    <w:basedOn w:val="1"/>
    <w:next w:val="a"/>
    <w:uiPriority w:val="39"/>
    <w:unhideWhenUsed/>
    <w:qFormat/>
    <w:rsid w:val="00E9021C"/>
    <w:pPr>
      <w:widowControl/>
      <w:autoSpaceDE/>
      <w:autoSpaceDN/>
      <w:adjustRightInd/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E9021C"/>
    <w:pPr>
      <w:tabs>
        <w:tab w:val="right" w:leader="dot" w:pos="9628"/>
      </w:tabs>
      <w:spacing w:after="100" w:line="360" w:lineRule="auto"/>
      <w:jc w:val="both"/>
    </w:pPr>
  </w:style>
  <w:style w:type="paragraph" w:styleId="21">
    <w:name w:val="toc 2"/>
    <w:basedOn w:val="a"/>
    <w:next w:val="a"/>
    <w:autoRedefine/>
    <w:uiPriority w:val="39"/>
    <w:unhideWhenUsed/>
    <w:rsid w:val="00E9021C"/>
    <w:pPr>
      <w:tabs>
        <w:tab w:val="right" w:leader="dot" w:pos="9628"/>
      </w:tabs>
      <w:spacing w:after="100"/>
      <w:ind w:left="240"/>
    </w:pPr>
  </w:style>
  <w:style w:type="paragraph" w:styleId="a9">
    <w:name w:val="List Paragraph"/>
    <w:basedOn w:val="a"/>
    <w:uiPriority w:val="34"/>
    <w:qFormat/>
    <w:rsid w:val="00E9021C"/>
    <w:pPr>
      <w:ind w:left="720"/>
      <w:contextualSpacing/>
    </w:pPr>
  </w:style>
  <w:style w:type="paragraph" w:customStyle="1" w:styleId="16">
    <w:name w:val="Стиль 16 пт полужирный все прописные По центру Первая строка:  ..."/>
    <w:basedOn w:val="a"/>
    <w:rsid w:val="00E9021C"/>
    <w:pPr>
      <w:tabs>
        <w:tab w:val="left" w:pos="567"/>
        <w:tab w:val="left" w:pos="1134"/>
        <w:tab w:val="left" w:pos="1559"/>
        <w:tab w:val="left" w:pos="2835"/>
        <w:tab w:val="right" w:pos="9497"/>
      </w:tabs>
      <w:overflowPunct w:val="0"/>
      <w:spacing w:line="360" w:lineRule="auto"/>
      <w:jc w:val="center"/>
    </w:pPr>
    <w:rPr>
      <w:b/>
      <w:bCs/>
      <w:caps/>
      <w:sz w:val="32"/>
      <w:szCs w:val="32"/>
    </w:rPr>
  </w:style>
  <w:style w:type="paragraph" w:styleId="aa">
    <w:name w:val="Balloon Text"/>
    <w:basedOn w:val="a"/>
    <w:link w:val="ab"/>
    <w:uiPriority w:val="99"/>
    <w:semiHidden/>
    <w:unhideWhenUsed/>
    <w:rsid w:val="00E9021C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E9021C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12">
    <w:name w:val="заголовок 1"/>
    <w:basedOn w:val="a"/>
    <w:next w:val="a"/>
    <w:rsid w:val="00095C35"/>
    <w:pPr>
      <w:keepNext/>
      <w:widowControl/>
      <w:autoSpaceDE/>
      <w:autoSpaceDN/>
      <w:adjustRightInd/>
      <w:jc w:val="center"/>
    </w:pPr>
    <w:rPr>
      <w:rFonts w:ascii="TimesET" w:eastAsia="Calibri" w:hAnsi="TimesET"/>
      <w:szCs w:val="20"/>
    </w:rPr>
  </w:style>
  <w:style w:type="numbering" w:customStyle="1" w:styleId="13">
    <w:name w:val="Нет списка1"/>
    <w:next w:val="a2"/>
    <w:uiPriority w:val="99"/>
    <w:semiHidden/>
    <w:unhideWhenUsed/>
    <w:rsid w:val="001C56DC"/>
  </w:style>
  <w:style w:type="character" w:customStyle="1" w:styleId="14">
    <w:name w:val="Просмотренная гиперссылка1"/>
    <w:basedOn w:val="a0"/>
    <w:uiPriority w:val="99"/>
    <w:semiHidden/>
    <w:unhideWhenUsed/>
    <w:rsid w:val="001C56DC"/>
    <w:rPr>
      <w:color w:val="800080"/>
      <w:u w:val="single"/>
    </w:rPr>
  </w:style>
  <w:style w:type="paragraph" w:styleId="ac">
    <w:name w:val="Normal (Web)"/>
    <w:basedOn w:val="a"/>
    <w:uiPriority w:val="99"/>
    <w:unhideWhenUsed/>
    <w:rsid w:val="001C56DC"/>
    <w:pPr>
      <w:widowControl/>
      <w:autoSpaceDE/>
      <w:autoSpaceDN/>
      <w:adjustRightInd/>
      <w:spacing w:before="100" w:beforeAutospacing="1" w:after="100" w:afterAutospacing="1"/>
    </w:pPr>
    <w:rPr>
      <w:sz w:val="28"/>
    </w:rPr>
  </w:style>
  <w:style w:type="paragraph" w:styleId="31">
    <w:name w:val="toc 3"/>
    <w:basedOn w:val="a"/>
    <w:next w:val="a"/>
    <w:autoRedefine/>
    <w:uiPriority w:val="39"/>
    <w:semiHidden/>
    <w:unhideWhenUsed/>
    <w:rsid w:val="001C56DC"/>
    <w:pPr>
      <w:ind w:left="240"/>
    </w:pPr>
    <w:rPr>
      <w:sz w:val="20"/>
      <w:szCs w:val="20"/>
    </w:rPr>
  </w:style>
  <w:style w:type="paragraph" w:styleId="42">
    <w:name w:val="toc 4"/>
    <w:basedOn w:val="a"/>
    <w:next w:val="a"/>
    <w:autoRedefine/>
    <w:uiPriority w:val="39"/>
    <w:semiHidden/>
    <w:unhideWhenUsed/>
    <w:rsid w:val="001C56DC"/>
    <w:pPr>
      <w:ind w:left="480"/>
    </w:pPr>
    <w:rPr>
      <w:sz w:val="20"/>
      <w:szCs w:val="20"/>
    </w:rPr>
  </w:style>
  <w:style w:type="paragraph" w:styleId="51">
    <w:name w:val="toc 5"/>
    <w:basedOn w:val="a"/>
    <w:next w:val="a"/>
    <w:autoRedefine/>
    <w:uiPriority w:val="39"/>
    <w:semiHidden/>
    <w:unhideWhenUsed/>
    <w:rsid w:val="001C56DC"/>
    <w:pPr>
      <w:ind w:left="720"/>
    </w:pPr>
    <w:rPr>
      <w:sz w:val="20"/>
      <w:szCs w:val="20"/>
    </w:rPr>
  </w:style>
  <w:style w:type="paragraph" w:styleId="61">
    <w:name w:val="toc 6"/>
    <w:basedOn w:val="a"/>
    <w:next w:val="a"/>
    <w:autoRedefine/>
    <w:uiPriority w:val="39"/>
    <w:semiHidden/>
    <w:unhideWhenUsed/>
    <w:rsid w:val="001C56DC"/>
    <w:pPr>
      <w:ind w:left="960"/>
    </w:pPr>
    <w:rPr>
      <w:sz w:val="20"/>
      <w:szCs w:val="20"/>
    </w:rPr>
  </w:style>
  <w:style w:type="paragraph" w:styleId="71">
    <w:name w:val="toc 7"/>
    <w:basedOn w:val="a"/>
    <w:next w:val="a"/>
    <w:autoRedefine/>
    <w:uiPriority w:val="39"/>
    <w:semiHidden/>
    <w:unhideWhenUsed/>
    <w:rsid w:val="001C56DC"/>
    <w:pPr>
      <w:ind w:left="1200"/>
    </w:pPr>
    <w:rPr>
      <w:sz w:val="20"/>
      <w:szCs w:val="20"/>
    </w:rPr>
  </w:style>
  <w:style w:type="paragraph" w:styleId="81">
    <w:name w:val="toc 8"/>
    <w:basedOn w:val="a"/>
    <w:next w:val="a"/>
    <w:autoRedefine/>
    <w:uiPriority w:val="39"/>
    <w:semiHidden/>
    <w:unhideWhenUsed/>
    <w:rsid w:val="001C56DC"/>
    <w:pPr>
      <w:ind w:left="1440"/>
    </w:pPr>
    <w:rPr>
      <w:sz w:val="20"/>
      <w:szCs w:val="20"/>
    </w:rPr>
  </w:style>
  <w:style w:type="paragraph" w:styleId="91">
    <w:name w:val="toc 9"/>
    <w:basedOn w:val="a"/>
    <w:next w:val="a"/>
    <w:autoRedefine/>
    <w:uiPriority w:val="39"/>
    <w:semiHidden/>
    <w:unhideWhenUsed/>
    <w:rsid w:val="001C56DC"/>
    <w:pPr>
      <w:ind w:left="1680"/>
    </w:pPr>
    <w:rPr>
      <w:sz w:val="20"/>
      <w:szCs w:val="20"/>
    </w:rPr>
  </w:style>
  <w:style w:type="paragraph" w:styleId="ad">
    <w:name w:val="header"/>
    <w:basedOn w:val="a"/>
    <w:link w:val="ae"/>
    <w:uiPriority w:val="99"/>
    <w:unhideWhenUsed/>
    <w:rsid w:val="001C56DC"/>
    <w:pPr>
      <w:tabs>
        <w:tab w:val="center" w:pos="4677"/>
        <w:tab w:val="right" w:pos="9355"/>
      </w:tabs>
    </w:pPr>
    <w:rPr>
      <w:sz w:val="28"/>
    </w:rPr>
  </w:style>
  <w:style w:type="character" w:customStyle="1" w:styleId="ae">
    <w:name w:val="Верхний колонтитул Знак"/>
    <w:basedOn w:val="a0"/>
    <w:link w:val="ad"/>
    <w:uiPriority w:val="99"/>
    <w:rsid w:val="001C56D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">
    <w:name w:val="footer"/>
    <w:basedOn w:val="a"/>
    <w:link w:val="af0"/>
    <w:uiPriority w:val="99"/>
    <w:unhideWhenUsed/>
    <w:rsid w:val="001C56DC"/>
    <w:pPr>
      <w:tabs>
        <w:tab w:val="center" w:pos="4677"/>
        <w:tab w:val="right" w:pos="9355"/>
      </w:tabs>
    </w:pPr>
    <w:rPr>
      <w:sz w:val="28"/>
    </w:rPr>
  </w:style>
  <w:style w:type="character" w:customStyle="1" w:styleId="af0">
    <w:name w:val="Нижний колонтитул Знак"/>
    <w:basedOn w:val="a0"/>
    <w:link w:val="af"/>
    <w:uiPriority w:val="99"/>
    <w:rsid w:val="001C56D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caption"/>
    <w:basedOn w:val="a"/>
    <w:next w:val="a"/>
    <w:uiPriority w:val="99"/>
    <w:semiHidden/>
    <w:unhideWhenUsed/>
    <w:qFormat/>
    <w:rsid w:val="001C56DC"/>
    <w:pPr>
      <w:keepNext/>
      <w:keepLines/>
      <w:widowControl/>
      <w:autoSpaceDE/>
      <w:autoSpaceDN/>
      <w:adjustRightInd/>
      <w:spacing w:line="360" w:lineRule="auto"/>
    </w:pPr>
    <w:rPr>
      <w:b/>
      <w:bCs/>
      <w:sz w:val="28"/>
      <w:szCs w:val="20"/>
    </w:rPr>
  </w:style>
  <w:style w:type="paragraph" w:styleId="af2">
    <w:name w:val="Body Text Indent"/>
    <w:basedOn w:val="a"/>
    <w:link w:val="af3"/>
    <w:uiPriority w:val="99"/>
    <w:semiHidden/>
    <w:unhideWhenUsed/>
    <w:rsid w:val="001C56DC"/>
    <w:pPr>
      <w:spacing w:after="120"/>
      <w:ind w:left="283"/>
    </w:pPr>
    <w:rPr>
      <w:sz w:val="28"/>
    </w:rPr>
  </w:style>
  <w:style w:type="character" w:customStyle="1" w:styleId="af3">
    <w:name w:val="Основной текст с отступом Знак"/>
    <w:basedOn w:val="a0"/>
    <w:link w:val="af2"/>
    <w:uiPriority w:val="99"/>
    <w:semiHidden/>
    <w:rsid w:val="001C56D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4">
    <w:name w:val="Subtitle"/>
    <w:basedOn w:val="a"/>
    <w:link w:val="af5"/>
    <w:qFormat/>
    <w:rsid w:val="001C56DC"/>
    <w:pPr>
      <w:widowControl/>
      <w:autoSpaceDE/>
      <w:autoSpaceDN/>
      <w:adjustRightInd/>
      <w:ind w:left="-540"/>
    </w:pPr>
    <w:rPr>
      <w:sz w:val="36"/>
    </w:rPr>
  </w:style>
  <w:style w:type="character" w:customStyle="1" w:styleId="af5">
    <w:name w:val="Подзаголовок Знак"/>
    <w:basedOn w:val="a0"/>
    <w:link w:val="af4"/>
    <w:rsid w:val="001C56DC"/>
    <w:rPr>
      <w:rFonts w:ascii="Times New Roman" w:eastAsia="Times New Roman" w:hAnsi="Times New Roman" w:cs="Times New Roman"/>
      <w:sz w:val="36"/>
      <w:szCs w:val="24"/>
      <w:lang w:eastAsia="ru-RU"/>
    </w:rPr>
  </w:style>
  <w:style w:type="paragraph" w:styleId="22">
    <w:name w:val="Body Text 2"/>
    <w:basedOn w:val="a"/>
    <w:link w:val="23"/>
    <w:uiPriority w:val="99"/>
    <w:semiHidden/>
    <w:unhideWhenUsed/>
    <w:rsid w:val="001C56DC"/>
    <w:pPr>
      <w:spacing w:after="120" w:line="480" w:lineRule="auto"/>
    </w:pPr>
    <w:rPr>
      <w:sz w:val="28"/>
    </w:rPr>
  </w:style>
  <w:style w:type="character" w:customStyle="1" w:styleId="23">
    <w:name w:val="Основной текст 2 Знак"/>
    <w:basedOn w:val="a0"/>
    <w:link w:val="22"/>
    <w:uiPriority w:val="99"/>
    <w:semiHidden/>
    <w:rsid w:val="001C56D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32">
    <w:name w:val="Body Text 3"/>
    <w:basedOn w:val="a"/>
    <w:link w:val="33"/>
    <w:uiPriority w:val="99"/>
    <w:semiHidden/>
    <w:unhideWhenUsed/>
    <w:rsid w:val="001C56DC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0"/>
    <w:link w:val="32"/>
    <w:uiPriority w:val="99"/>
    <w:semiHidden/>
    <w:rsid w:val="001C56DC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4">
    <w:name w:val="Body Text Indent 2"/>
    <w:basedOn w:val="a"/>
    <w:link w:val="25"/>
    <w:uiPriority w:val="99"/>
    <w:semiHidden/>
    <w:unhideWhenUsed/>
    <w:rsid w:val="001C56DC"/>
    <w:pPr>
      <w:spacing w:after="120" w:line="480" w:lineRule="auto"/>
      <w:ind w:left="283"/>
    </w:pPr>
    <w:rPr>
      <w:sz w:val="28"/>
    </w:rPr>
  </w:style>
  <w:style w:type="character" w:customStyle="1" w:styleId="25">
    <w:name w:val="Основной текст с отступом 2 Знак"/>
    <w:basedOn w:val="a0"/>
    <w:link w:val="24"/>
    <w:uiPriority w:val="99"/>
    <w:semiHidden/>
    <w:rsid w:val="001C56D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34">
    <w:name w:val="Body Text Indent 3"/>
    <w:basedOn w:val="a"/>
    <w:link w:val="35"/>
    <w:uiPriority w:val="99"/>
    <w:semiHidden/>
    <w:unhideWhenUsed/>
    <w:rsid w:val="001C56DC"/>
    <w:pPr>
      <w:shd w:val="clear" w:color="auto" w:fill="FFFFFF"/>
      <w:overflowPunct w:val="0"/>
      <w:autoSpaceDE/>
      <w:autoSpaceDN/>
      <w:spacing w:line="276" w:lineRule="auto"/>
      <w:ind w:firstLine="284"/>
      <w:jc w:val="both"/>
    </w:pPr>
    <w:rPr>
      <w:color w:val="000000"/>
      <w:sz w:val="28"/>
      <w:szCs w:val="20"/>
    </w:rPr>
  </w:style>
  <w:style w:type="character" w:customStyle="1" w:styleId="35">
    <w:name w:val="Основной текст с отступом 3 Знак"/>
    <w:basedOn w:val="a0"/>
    <w:link w:val="34"/>
    <w:uiPriority w:val="99"/>
    <w:semiHidden/>
    <w:rsid w:val="001C56DC"/>
    <w:rPr>
      <w:rFonts w:ascii="Times New Roman" w:eastAsia="Times New Roman" w:hAnsi="Times New Roman" w:cs="Times New Roman"/>
      <w:color w:val="000000"/>
      <w:sz w:val="28"/>
      <w:szCs w:val="20"/>
      <w:shd w:val="clear" w:color="auto" w:fill="FFFFFF"/>
      <w:lang w:eastAsia="ru-RU"/>
    </w:rPr>
  </w:style>
  <w:style w:type="paragraph" w:styleId="af6">
    <w:name w:val="No Spacing"/>
    <w:uiPriority w:val="1"/>
    <w:qFormat/>
    <w:rsid w:val="001C56DC"/>
    <w:pPr>
      <w:spacing w:after="0" w:line="240" w:lineRule="auto"/>
    </w:pPr>
    <w:rPr>
      <w:rFonts w:ascii="Calibri" w:eastAsia="Calibri" w:hAnsi="Calibri" w:cs="Times New Roman"/>
    </w:rPr>
  </w:style>
  <w:style w:type="paragraph" w:customStyle="1" w:styleId="210">
    <w:name w:val="Цитата 21"/>
    <w:basedOn w:val="a"/>
    <w:next w:val="a"/>
    <w:uiPriority w:val="29"/>
    <w:qFormat/>
    <w:rsid w:val="001C56DC"/>
    <w:pPr>
      <w:spacing w:before="200" w:after="160"/>
      <w:ind w:left="864" w:right="864"/>
      <w:jc w:val="center"/>
    </w:pPr>
    <w:rPr>
      <w:i/>
      <w:iCs/>
      <w:color w:val="404040"/>
      <w:sz w:val="28"/>
    </w:rPr>
  </w:style>
  <w:style w:type="character" w:customStyle="1" w:styleId="26">
    <w:name w:val="Цитата 2 Знак"/>
    <w:basedOn w:val="a0"/>
    <w:link w:val="27"/>
    <w:uiPriority w:val="29"/>
    <w:rsid w:val="001C56DC"/>
    <w:rPr>
      <w:rFonts w:ascii="Times New Roman" w:eastAsia="Times New Roman" w:hAnsi="Times New Roman" w:cs="Times New Roman"/>
      <w:i/>
      <w:iCs/>
      <w:color w:val="404040"/>
      <w:sz w:val="28"/>
      <w:szCs w:val="24"/>
      <w:lang w:eastAsia="ru-RU"/>
    </w:rPr>
  </w:style>
  <w:style w:type="paragraph" w:customStyle="1" w:styleId="15">
    <w:name w:val="Заголовок оглавления1"/>
    <w:basedOn w:val="1"/>
    <w:next w:val="a"/>
    <w:uiPriority w:val="39"/>
    <w:semiHidden/>
    <w:unhideWhenUsed/>
    <w:qFormat/>
    <w:rsid w:val="001C56DC"/>
    <w:pPr>
      <w:outlineLvl w:val="9"/>
    </w:pPr>
    <w:rPr>
      <w:rFonts w:eastAsia="Times New Roman" w:cs="Times New Roman"/>
      <w:color w:val="365F91"/>
    </w:rPr>
  </w:style>
  <w:style w:type="paragraph" w:customStyle="1" w:styleId="Style1">
    <w:name w:val="Style1"/>
    <w:basedOn w:val="a"/>
    <w:uiPriority w:val="99"/>
    <w:rsid w:val="001C56DC"/>
    <w:pPr>
      <w:spacing w:line="216" w:lineRule="exact"/>
      <w:jc w:val="both"/>
    </w:pPr>
    <w:rPr>
      <w:sz w:val="28"/>
    </w:rPr>
  </w:style>
  <w:style w:type="paragraph" w:customStyle="1" w:styleId="Style2">
    <w:name w:val="Style2"/>
    <w:basedOn w:val="a"/>
    <w:uiPriority w:val="99"/>
    <w:rsid w:val="001C56DC"/>
    <w:pPr>
      <w:spacing w:line="215" w:lineRule="exact"/>
      <w:ind w:firstLine="317"/>
      <w:jc w:val="both"/>
    </w:pPr>
    <w:rPr>
      <w:sz w:val="28"/>
    </w:rPr>
  </w:style>
  <w:style w:type="paragraph" w:customStyle="1" w:styleId="Style3">
    <w:name w:val="Style3"/>
    <w:basedOn w:val="a"/>
    <w:uiPriority w:val="99"/>
    <w:rsid w:val="001C56DC"/>
    <w:pPr>
      <w:spacing w:line="211" w:lineRule="exact"/>
      <w:ind w:firstLine="562"/>
    </w:pPr>
    <w:rPr>
      <w:sz w:val="28"/>
    </w:rPr>
  </w:style>
  <w:style w:type="paragraph" w:customStyle="1" w:styleId="Style4">
    <w:name w:val="Style4"/>
    <w:basedOn w:val="a"/>
    <w:uiPriority w:val="99"/>
    <w:rsid w:val="001C56DC"/>
    <w:rPr>
      <w:sz w:val="28"/>
    </w:rPr>
  </w:style>
  <w:style w:type="paragraph" w:customStyle="1" w:styleId="Style5">
    <w:name w:val="Style5"/>
    <w:basedOn w:val="a"/>
    <w:uiPriority w:val="99"/>
    <w:rsid w:val="001C56DC"/>
    <w:pPr>
      <w:spacing w:line="168" w:lineRule="exact"/>
      <w:jc w:val="both"/>
    </w:pPr>
    <w:rPr>
      <w:sz w:val="28"/>
    </w:rPr>
  </w:style>
  <w:style w:type="paragraph" w:customStyle="1" w:styleId="Style6">
    <w:name w:val="Style6"/>
    <w:basedOn w:val="a"/>
    <w:uiPriority w:val="99"/>
    <w:rsid w:val="001C56DC"/>
    <w:pPr>
      <w:spacing w:line="173" w:lineRule="exact"/>
      <w:jc w:val="center"/>
    </w:pPr>
    <w:rPr>
      <w:sz w:val="28"/>
    </w:rPr>
  </w:style>
  <w:style w:type="paragraph" w:customStyle="1" w:styleId="Style7">
    <w:name w:val="Style7"/>
    <w:basedOn w:val="a"/>
    <w:uiPriority w:val="99"/>
    <w:rsid w:val="001C56DC"/>
    <w:rPr>
      <w:sz w:val="28"/>
    </w:rPr>
  </w:style>
  <w:style w:type="paragraph" w:customStyle="1" w:styleId="Style8">
    <w:name w:val="Style8"/>
    <w:basedOn w:val="a"/>
    <w:uiPriority w:val="99"/>
    <w:rsid w:val="001C56DC"/>
    <w:rPr>
      <w:sz w:val="28"/>
    </w:rPr>
  </w:style>
  <w:style w:type="paragraph" w:customStyle="1" w:styleId="Style9">
    <w:name w:val="Style9"/>
    <w:basedOn w:val="a"/>
    <w:uiPriority w:val="99"/>
    <w:rsid w:val="001C56DC"/>
    <w:pPr>
      <w:spacing w:line="211" w:lineRule="exact"/>
      <w:ind w:firstLine="314"/>
      <w:jc w:val="both"/>
    </w:pPr>
    <w:rPr>
      <w:sz w:val="28"/>
    </w:rPr>
  </w:style>
  <w:style w:type="paragraph" w:customStyle="1" w:styleId="Style10">
    <w:name w:val="Style10"/>
    <w:basedOn w:val="a"/>
    <w:uiPriority w:val="99"/>
    <w:rsid w:val="001C56DC"/>
    <w:pPr>
      <w:spacing w:line="211" w:lineRule="exact"/>
      <w:jc w:val="both"/>
    </w:pPr>
    <w:rPr>
      <w:sz w:val="28"/>
    </w:rPr>
  </w:style>
  <w:style w:type="paragraph" w:customStyle="1" w:styleId="Style11">
    <w:name w:val="Style11"/>
    <w:basedOn w:val="a"/>
    <w:uiPriority w:val="99"/>
    <w:rsid w:val="001C56DC"/>
    <w:pPr>
      <w:spacing w:line="211" w:lineRule="exact"/>
      <w:jc w:val="both"/>
    </w:pPr>
    <w:rPr>
      <w:sz w:val="28"/>
    </w:rPr>
  </w:style>
  <w:style w:type="paragraph" w:customStyle="1" w:styleId="Style12">
    <w:name w:val="Style12"/>
    <w:basedOn w:val="a"/>
    <w:uiPriority w:val="99"/>
    <w:rsid w:val="001C56DC"/>
    <w:pPr>
      <w:spacing w:line="214" w:lineRule="exact"/>
      <w:jc w:val="both"/>
    </w:pPr>
    <w:rPr>
      <w:sz w:val="28"/>
    </w:rPr>
  </w:style>
  <w:style w:type="paragraph" w:customStyle="1" w:styleId="Style13">
    <w:name w:val="Style13"/>
    <w:basedOn w:val="a"/>
    <w:uiPriority w:val="99"/>
    <w:rsid w:val="001C56DC"/>
    <w:pPr>
      <w:spacing w:line="211" w:lineRule="exact"/>
      <w:jc w:val="right"/>
    </w:pPr>
    <w:rPr>
      <w:sz w:val="28"/>
    </w:rPr>
  </w:style>
  <w:style w:type="paragraph" w:customStyle="1" w:styleId="Style14">
    <w:name w:val="Style14"/>
    <w:basedOn w:val="a"/>
    <w:uiPriority w:val="99"/>
    <w:rsid w:val="001C56DC"/>
    <w:pPr>
      <w:spacing w:line="214" w:lineRule="exact"/>
      <w:ind w:firstLine="317"/>
      <w:jc w:val="both"/>
    </w:pPr>
    <w:rPr>
      <w:sz w:val="28"/>
    </w:rPr>
  </w:style>
  <w:style w:type="paragraph" w:customStyle="1" w:styleId="Style15">
    <w:name w:val="Style15"/>
    <w:basedOn w:val="a"/>
    <w:uiPriority w:val="99"/>
    <w:rsid w:val="001C56DC"/>
    <w:pPr>
      <w:spacing w:line="216" w:lineRule="exact"/>
      <w:jc w:val="center"/>
    </w:pPr>
    <w:rPr>
      <w:sz w:val="28"/>
    </w:rPr>
  </w:style>
  <w:style w:type="paragraph" w:customStyle="1" w:styleId="Style16">
    <w:name w:val="Style16"/>
    <w:basedOn w:val="a"/>
    <w:uiPriority w:val="99"/>
    <w:rsid w:val="001C56DC"/>
    <w:pPr>
      <w:spacing w:line="211" w:lineRule="exact"/>
      <w:ind w:firstLine="314"/>
      <w:jc w:val="both"/>
    </w:pPr>
    <w:rPr>
      <w:sz w:val="28"/>
    </w:rPr>
  </w:style>
  <w:style w:type="paragraph" w:customStyle="1" w:styleId="Style17">
    <w:name w:val="Style17"/>
    <w:basedOn w:val="a"/>
    <w:uiPriority w:val="99"/>
    <w:rsid w:val="001C56DC"/>
    <w:pPr>
      <w:spacing w:line="324" w:lineRule="exact"/>
      <w:ind w:firstLine="1982"/>
    </w:pPr>
    <w:rPr>
      <w:sz w:val="28"/>
    </w:rPr>
  </w:style>
  <w:style w:type="paragraph" w:customStyle="1" w:styleId="Style18">
    <w:name w:val="Style18"/>
    <w:basedOn w:val="a"/>
    <w:uiPriority w:val="99"/>
    <w:rsid w:val="001C56DC"/>
    <w:rPr>
      <w:sz w:val="28"/>
    </w:rPr>
  </w:style>
  <w:style w:type="paragraph" w:customStyle="1" w:styleId="Style19">
    <w:name w:val="Style19"/>
    <w:basedOn w:val="a"/>
    <w:uiPriority w:val="99"/>
    <w:rsid w:val="001C56DC"/>
    <w:rPr>
      <w:sz w:val="28"/>
    </w:rPr>
  </w:style>
  <w:style w:type="paragraph" w:customStyle="1" w:styleId="Style20">
    <w:name w:val="Style20"/>
    <w:basedOn w:val="a"/>
    <w:uiPriority w:val="99"/>
    <w:rsid w:val="001C56DC"/>
    <w:pPr>
      <w:spacing w:line="178" w:lineRule="exact"/>
      <w:ind w:firstLine="334"/>
      <w:jc w:val="both"/>
    </w:pPr>
    <w:rPr>
      <w:sz w:val="28"/>
    </w:rPr>
  </w:style>
  <w:style w:type="paragraph" w:customStyle="1" w:styleId="1415">
    <w:name w:val="Стиль 14 пт Первая строка:  15 см"/>
    <w:basedOn w:val="a"/>
    <w:autoRedefine/>
    <w:uiPriority w:val="99"/>
    <w:rsid w:val="001C56DC"/>
    <w:pPr>
      <w:widowControl/>
      <w:autoSpaceDE/>
      <w:autoSpaceDN/>
      <w:adjustRightInd/>
      <w:spacing w:before="120" w:after="120"/>
      <w:ind w:firstLine="851"/>
    </w:pPr>
    <w:rPr>
      <w:sz w:val="28"/>
      <w:szCs w:val="20"/>
    </w:rPr>
  </w:style>
  <w:style w:type="paragraph" w:customStyle="1" w:styleId="214">
    <w:name w:val="Стиль Заголовок 2 + кернинг от 14 пт"/>
    <w:basedOn w:val="2"/>
    <w:uiPriority w:val="99"/>
    <w:rsid w:val="001C56DC"/>
    <w:pPr>
      <w:keepNext w:val="0"/>
      <w:numPr>
        <w:ilvl w:val="1"/>
      </w:numPr>
      <w:spacing w:before="360"/>
      <w:ind w:left="576" w:hanging="576"/>
    </w:pPr>
    <w:rPr>
      <w:bCs/>
      <w:spacing w:val="0"/>
      <w:kern w:val="28"/>
    </w:rPr>
  </w:style>
  <w:style w:type="paragraph" w:customStyle="1" w:styleId="Heading">
    <w:name w:val="Heading"/>
    <w:uiPriority w:val="99"/>
    <w:rsid w:val="001C56DC"/>
    <w:pPr>
      <w:widowControl w:val="0"/>
      <w:overflowPunct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Times New Roman"/>
      <w:b/>
      <w:szCs w:val="20"/>
      <w:lang w:eastAsia="ru-RU"/>
    </w:rPr>
  </w:style>
  <w:style w:type="paragraph" w:customStyle="1" w:styleId="Standard">
    <w:name w:val="Standard"/>
    <w:uiPriority w:val="99"/>
    <w:rsid w:val="001C56DC"/>
    <w:pPr>
      <w:widowControl w:val="0"/>
      <w:suppressAutoHyphens/>
      <w:autoSpaceDN w:val="0"/>
      <w:spacing w:after="0" w:line="240" w:lineRule="auto"/>
    </w:pPr>
    <w:rPr>
      <w:rFonts w:ascii="Times New Roman" w:eastAsia="SimSun" w:hAnsi="Times New Roman" w:cs="Mangal"/>
      <w:kern w:val="3"/>
      <w:sz w:val="24"/>
      <w:szCs w:val="24"/>
      <w:lang w:eastAsia="zh-CN" w:bidi="hi-IN"/>
    </w:rPr>
  </w:style>
  <w:style w:type="paragraph" w:customStyle="1" w:styleId="Textbody">
    <w:name w:val="Text body"/>
    <w:basedOn w:val="Standard"/>
    <w:uiPriority w:val="99"/>
    <w:rsid w:val="001C56DC"/>
    <w:pPr>
      <w:spacing w:after="120"/>
    </w:pPr>
  </w:style>
  <w:style w:type="character" w:customStyle="1" w:styleId="17">
    <w:name w:val="Стиль1 Знак"/>
    <w:basedOn w:val="a0"/>
    <w:link w:val="18"/>
    <w:locked/>
    <w:rsid w:val="001C56DC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18">
    <w:name w:val="Стиль1"/>
    <w:basedOn w:val="11"/>
    <w:link w:val="17"/>
    <w:uiPriority w:val="99"/>
    <w:qFormat/>
    <w:rsid w:val="001C56DC"/>
    <w:pPr>
      <w:widowControl/>
      <w:tabs>
        <w:tab w:val="clear" w:pos="9628"/>
      </w:tabs>
      <w:autoSpaceDE/>
      <w:autoSpaceDN/>
      <w:adjustRightInd/>
      <w:spacing w:before="360" w:after="0" w:line="240" w:lineRule="auto"/>
      <w:jc w:val="center"/>
    </w:pPr>
    <w:rPr>
      <w:b/>
      <w:bCs/>
      <w:caps/>
      <w:sz w:val="28"/>
      <w:szCs w:val="28"/>
      <w:lang w:eastAsia="en-US"/>
    </w:rPr>
  </w:style>
  <w:style w:type="character" w:styleId="af7">
    <w:name w:val="Book Title"/>
    <w:basedOn w:val="a0"/>
    <w:uiPriority w:val="33"/>
    <w:qFormat/>
    <w:rsid w:val="001C56DC"/>
    <w:rPr>
      <w:b/>
      <w:bCs/>
      <w:smallCaps/>
      <w:spacing w:val="5"/>
    </w:rPr>
  </w:style>
  <w:style w:type="character" w:customStyle="1" w:styleId="FontStyle22">
    <w:name w:val="Font Style22"/>
    <w:rsid w:val="001C56DC"/>
    <w:rPr>
      <w:rFonts w:ascii="Times New Roman" w:hAnsi="Times New Roman" w:cs="Times New Roman" w:hint="default"/>
      <w:b/>
      <w:bCs/>
      <w:color w:val="000000"/>
      <w:sz w:val="16"/>
      <w:szCs w:val="16"/>
    </w:rPr>
  </w:style>
  <w:style w:type="character" w:customStyle="1" w:styleId="FontStyle23">
    <w:name w:val="Font Style23"/>
    <w:rsid w:val="001C56DC"/>
    <w:rPr>
      <w:rFonts w:ascii="Times New Roman" w:hAnsi="Times New Roman" w:cs="Times New Roman" w:hint="default"/>
      <w:i/>
      <w:iCs/>
      <w:color w:val="000000"/>
      <w:spacing w:val="10"/>
      <w:sz w:val="20"/>
      <w:szCs w:val="20"/>
    </w:rPr>
  </w:style>
  <w:style w:type="character" w:customStyle="1" w:styleId="FontStyle24">
    <w:name w:val="Font Style24"/>
    <w:rsid w:val="001C56DC"/>
    <w:rPr>
      <w:rFonts w:ascii="Times New Roman" w:hAnsi="Times New Roman" w:cs="Times New Roman" w:hint="default"/>
      <w:color w:val="000000"/>
      <w:spacing w:val="10"/>
      <w:sz w:val="20"/>
      <w:szCs w:val="20"/>
    </w:rPr>
  </w:style>
  <w:style w:type="character" w:customStyle="1" w:styleId="FontStyle25">
    <w:name w:val="Font Style25"/>
    <w:rsid w:val="001C56DC"/>
    <w:rPr>
      <w:rFonts w:ascii="Microsoft Sans Serif" w:hAnsi="Microsoft Sans Serif" w:cs="Microsoft Sans Serif" w:hint="default"/>
      <w:b/>
      <w:bCs/>
      <w:color w:val="000000"/>
      <w:sz w:val="18"/>
      <w:szCs w:val="18"/>
    </w:rPr>
  </w:style>
  <w:style w:type="character" w:customStyle="1" w:styleId="FontStyle26">
    <w:name w:val="Font Style26"/>
    <w:rsid w:val="001C56DC"/>
    <w:rPr>
      <w:rFonts w:ascii="Times New Roman" w:hAnsi="Times New Roman" w:cs="Times New Roman" w:hint="default"/>
      <w:b/>
      <w:bCs/>
      <w:color w:val="000000"/>
      <w:sz w:val="14"/>
      <w:szCs w:val="14"/>
    </w:rPr>
  </w:style>
  <w:style w:type="character" w:customStyle="1" w:styleId="FontStyle27">
    <w:name w:val="Font Style27"/>
    <w:rsid w:val="001C56DC"/>
    <w:rPr>
      <w:rFonts w:ascii="Trebuchet MS" w:hAnsi="Trebuchet MS" w:cs="Trebuchet MS" w:hint="default"/>
      <w:color w:val="000000"/>
      <w:sz w:val="18"/>
      <w:szCs w:val="18"/>
    </w:rPr>
  </w:style>
  <w:style w:type="character" w:customStyle="1" w:styleId="FontStyle28">
    <w:name w:val="Font Style28"/>
    <w:rsid w:val="001C56DC"/>
    <w:rPr>
      <w:rFonts w:ascii="Times New Roman" w:hAnsi="Times New Roman" w:cs="Times New Roman" w:hint="default"/>
      <w:color w:val="000000"/>
      <w:spacing w:val="10"/>
      <w:sz w:val="20"/>
      <w:szCs w:val="20"/>
    </w:rPr>
  </w:style>
  <w:style w:type="character" w:customStyle="1" w:styleId="FontStyle29">
    <w:name w:val="Font Style29"/>
    <w:rsid w:val="001C56DC"/>
    <w:rPr>
      <w:rFonts w:ascii="Century Gothic" w:hAnsi="Century Gothic" w:cs="Century Gothic" w:hint="default"/>
      <w:color w:val="000000"/>
      <w:sz w:val="18"/>
      <w:szCs w:val="18"/>
    </w:rPr>
  </w:style>
  <w:style w:type="character" w:customStyle="1" w:styleId="FontStyle30">
    <w:name w:val="Font Style30"/>
    <w:rsid w:val="001C56DC"/>
    <w:rPr>
      <w:rFonts w:ascii="Times New Roman" w:hAnsi="Times New Roman" w:cs="Times New Roman" w:hint="default"/>
      <w:color w:val="000000"/>
      <w:sz w:val="14"/>
      <w:szCs w:val="14"/>
    </w:rPr>
  </w:style>
  <w:style w:type="character" w:customStyle="1" w:styleId="FontStyle31">
    <w:name w:val="Font Style31"/>
    <w:rsid w:val="001C56DC"/>
    <w:rPr>
      <w:rFonts w:ascii="Arial" w:hAnsi="Arial" w:cs="Arial" w:hint="default"/>
      <w:i/>
      <w:iCs/>
      <w:color w:val="000000"/>
      <w:sz w:val="14"/>
      <w:szCs w:val="14"/>
    </w:rPr>
  </w:style>
  <w:style w:type="character" w:customStyle="1" w:styleId="FontStyle32">
    <w:name w:val="Font Style32"/>
    <w:rsid w:val="001C56DC"/>
    <w:rPr>
      <w:rFonts w:ascii="Arial" w:hAnsi="Arial" w:cs="Arial" w:hint="default"/>
      <w:i/>
      <w:iCs/>
      <w:color w:val="000000"/>
      <w:spacing w:val="10"/>
      <w:sz w:val="16"/>
      <w:szCs w:val="16"/>
    </w:rPr>
  </w:style>
  <w:style w:type="character" w:customStyle="1" w:styleId="site">
    <w:name w:val="site"/>
    <w:basedOn w:val="a0"/>
    <w:rsid w:val="001C56DC"/>
  </w:style>
  <w:style w:type="character" w:customStyle="1" w:styleId="orange">
    <w:name w:val="orange"/>
    <w:basedOn w:val="a0"/>
    <w:rsid w:val="001C56DC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1C56DC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basedOn w:val="a0"/>
    <w:link w:val="z-"/>
    <w:uiPriority w:val="99"/>
    <w:semiHidden/>
    <w:rsid w:val="001C56DC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1C56DC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basedOn w:val="a0"/>
    <w:link w:val="z-1"/>
    <w:uiPriority w:val="99"/>
    <w:semiHidden/>
    <w:rsid w:val="001C56DC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tik-text">
    <w:name w:val="tik-text"/>
    <w:basedOn w:val="a0"/>
    <w:rsid w:val="001C56DC"/>
  </w:style>
  <w:style w:type="character" w:customStyle="1" w:styleId="apple-converted-space">
    <w:name w:val="apple-converted-space"/>
    <w:rsid w:val="001C56DC"/>
  </w:style>
  <w:style w:type="table" w:styleId="af8">
    <w:name w:val="Table Grid"/>
    <w:basedOn w:val="a1"/>
    <w:uiPriority w:val="59"/>
    <w:rsid w:val="001C56DC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9">
    <w:name w:val="Strong"/>
    <w:basedOn w:val="a0"/>
    <w:uiPriority w:val="22"/>
    <w:qFormat/>
    <w:rsid w:val="001C56DC"/>
    <w:rPr>
      <w:b/>
      <w:bCs/>
    </w:rPr>
  </w:style>
  <w:style w:type="numbering" w:customStyle="1" w:styleId="RTFNum2">
    <w:name w:val="RTF_Num 2"/>
    <w:rsid w:val="001C56DC"/>
    <w:pPr>
      <w:numPr>
        <w:numId w:val="13"/>
      </w:numPr>
    </w:pPr>
  </w:style>
  <w:style w:type="character" w:styleId="afa">
    <w:name w:val="FollowedHyperlink"/>
    <w:basedOn w:val="a0"/>
    <w:uiPriority w:val="99"/>
    <w:semiHidden/>
    <w:unhideWhenUsed/>
    <w:rsid w:val="001C56DC"/>
    <w:rPr>
      <w:color w:val="800080" w:themeColor="followedHyperlink"/>
      <w:u w:val="single"/>
    </w:rPr>
  </w:style>
  <w:style w:type="paragraph" w:styleId="27">
    <w:name w:val="Quote"/>
    <w:basedOn w:val="a"/>
    <w:next w:val="a"/>
    <w:link w:val="26"/>
    <w:uiPriority w:val="29"/>
    <w:qFormat/>
    <w:rsid w:val="001C56DC"/>
    <w:pPr>
      <w:widowControl/>
      <w:autoSpaceDE/>
      <w:autoSpaceDN/>
      <w:adjustRightInd/>
      <w:spacing w:after="200" w:line="276" w:lineRule="auto"/>
    </w:pPr>
    <w:rPr>
      <w:i/>
      <w:iCs/>
      <w:color w:val="404040"/>
      <w:sz w:val="28"/>
    </w:rPr>
  </w:style>
  <w:style w:type="character" w:customStyle="1" w:styleId="211">
    <w:name w:val="Цитата 2 Знак1"/>
    <w:basedOn w:val="a0"/>
    <w:uiPriority w:val="29"/>
    <w:rsid w:val="001C56DC"/>
    <w:rPr>
      <w:rFonts w:ascii="Times New Roman" w:eastAsia="Times New Roman" w:hAnsi="Times New Roman" w:cs="Times New Roman"/>
      <w:i/>
      <w:iCs/>
      <w:color w:val="000000" w:themeColor="text1"/>
      <w:sz w:val="24"/>
      <w:szCs w:val="24"/>
      <w:lang w:eastAsia="ru-RU"/>
    </w:rPr>
  </w:style>
  <w:style w:type="character" w:styleId="afb">
    <w:name w:val="Placeholder Text"/>
    <w:basedOn w:val="a0"/>
    <w:uiPriority w:val="99"/>
    <w:semiHidden/>
    <w:rsid w:val="001C56DC"/>
    <w:rPr>
      <w:color w:val="808080"/>
    </w:rPr>
  </w:style>
  <w:style w:type="character" w:styleId="afc">
    <w:name w:val="page number"/>
    <w:basedOn w:val="a0"/>
    <w:rsid w:val="00835530"/>
  </w:style>
  <w:style w:type="paragraph" w:customStyle="1" w:styleId="TableParagraph">
    <w:name w:val="Table Paragraph"/>
    <w:basedOn w:val="a"/>
    <w:uiPriority w:val="1"/>
    <w:qFormat/>
    <w:rsid w:val="00CA0C1C"/>
    <w:pPr>
      <w:adjustRightInd/>
      <w:ind w:left="105"/>
    </w:pPr>
    <w:rPr>
      <w:sz w:val="22"/>
      <w:szCs w:val="22"/>
      <w:lang w:val="en-US" w:eastAsia="en-US"/>
    </w:rPr>
  </w:style>
  <w:style w:type="paragraph" w:customStyle="1" w:styleId="tdillustrationname">
    <w:name w:val="td_illustration_name"/>
    <w:next w:val="a"/>
    <w:rsid w:val="00021A1F"/>
    <w:pPr>
      <w:numPr>
        <w:ilvl w:val="7"/>
        <w:numId w:val="25"/>
      </w:numPr>
      <w:spacing w:after="120" w:line="360" w:lineRule="auto"/>
      <w:jc w:val="center"/>
    </w:pPr>
    <w:rPr>
      <w:rFonts w:ascii="Arial" w:hAnsi="Arial"/>
      <w:sz w:val="24"/>
      <w:szCs w:val="24"/>
      <w:lang w:eastAsia="ru-RU"/>
    </w:rPr>
  </w:style>
  <w:style w:type="paragraph" w:customStyle="1" w:styleId="tdtablename">
    <w:name w:val="td_table_name"/>
    <w:next w:val="a"/>
    <w:rsid w:val="00021A1F"/>
    <w:pPr>
      <w:keepNext/>
      <w:numPr>
        <w:ilvl w:val="8"/>
        <w:numId w:val="25"/>
      </w:numPr>
      <w:spacing w:before="240" w:after="120" w:line="360" w:lineRule="auto"/>
    </w:pPr>
    <w:rPr>
      <w:rFonts w:ascii="Arial" w:hAnsi="Arial"/>
      <w:sz w:val="24"/>
      <w:lang w:eastAsia="ru-RU"/>
    </w:rPr>
  </w:style>
  <w:style w:type="paragraph" w:customStyle="1" w:styleId="tdtoccaptionlevel1">
    <w:name w:val="td_toc_caption_level_1"/>
    <w:next w:val="a"/>
    <w:rsid w:val="00021A1F"/>
    <w:pPr>
      <w:keepNext/>
      <w:pageBreakBefore/>
      <w:numPr>
        <w:numId w:val="25"/>
      </w:numPr>
      <w:spacing w:before="120" w:after="120" w:line="360" w:lineRule="auto"/>
      <w:jc w:val="both"/>
      <w:outlineLvl w:val="0"/>
    </w:pPr>
    <w:rPr>
      <w:rFonts w:ascii="Arial" w:hAnsi="Arial" w:cs="Arial"/>
      <w:b/>
      <w:bCs/>
      <w:kern w:val="32"/>
      <w:sz w:val="24"/>
      <w:szCs w:val="32"/>
      <w:lang w:eastAsia="ru-RU"/>
    </w:rPr>
  </w:style>
  <w:style w:type="paragraph" w:customStyle="1" w:styleId="tdtoccaptionlevel2">
    <w:name w:val="td_toc_caption_level_2"/>
    <w:next w:val="a"/>
    <w:rsid w:val="00021A1F"/>
    <w:pPr>
      <w:keepNext/>
      <w:numPr>
        <w:ilvl w:val="1"/>
        <w:numId w:val="25"/>
      </w:numPr>
      <w:spacing w:before="120" w:after="120" w:line="360" w:lineRule="auto"/>
      <w:jc w:val="both"/>
      <w:outlineLvl w:val="1"/>
    </w:pPr>
    <w:rPr>
      <w:rFonts w:ascii="Arial" w:hAnsi="Arial" w:cs="Arial"/>
      <w:b/>
      <w:bCs/>
      <w:kern w:val="32"/>
      <w:sz w:val="24"/>
      <w:szCs w:val="32"/>
      <w:lang w:eastAsia="ru-RU"/>
    </w:rPr>
  </w:style>
  <w:style w:type="paragraph" w:customStyle="1" w:styleId="tdtoccaptionlevel3">
    <w:name w:val="td_toc_caption_level_3"/>
    <w:next w:val="a"/>
    <w:link w:val="tdtoccaptionlevel30"/>
    <w:rsid w:val="00021A1F"/>
    <w:pPr>
      <w:keepNext/>
      <w:numPr>
        <w:ilvl w:val="2"/>
        <w:numId w:val="25"/>
      </w:numPr>
      <w:spacing w:before="120" w:after="120" w:line="360" w:lineRule="auto"/>
      <w:jc w:val="both"/>
      <w:outlineLvl w:val="2"/>
    </w:pPr>
    <w:rPr>
      <w:rFonts w:ascii="Arial" w:hAnsi="Arial" w:cs="Arial"/>
      <w:b/>
      <w:bCs/>
      <w:kern w:val="32"/>
      <w:sz w:val="24"/>
      <w:szCs w:val="26"/>
      <w:lang w:eastAsia="ru-RU"/>
    </w:rPr>
  </w:style>
  <w:style w:type="character" w:customStyle="1" w:styleId="tdtoccaptionlevel30">
    <w:name w:val="td_toc_caption_level_3 Знак"/>
    <w:link w:val="tdtoccaptionlevel3"/>
    <w:rsid w:val="00021A1F"/>
    <w:rPr>
      <w:rFonts w:ascii="Arial" w:hAnsi="Arial" w:cs="Arial"/>
      <w:b/>
      <w:bCs/>
      <w:kern w:val="32"/>
      <w:sz w:val="24"/>
      <w:szCs w:val="26"/>
      <w:lang w:eastAsia="ru-RU"/>
    </w:rPr>
  </w:style>
  <w:style w:type="paragraph" w:customStyle="1" w:styleId="tdtoccaptionlevel4">
    <w:name w:val="td_toc_caption_level_4"/>
    <w:next w:val="a"/>
    <w:rsid w:val="00021A1F"/>
    <w:pPr>
      <w:keepNext/>
      <w:numPr>
        <w:ilvl w:val="3"/>
        <w:numId w:val="25"/>
      </w:numPr>
      <w:spacing w:before="120" w:after="120" w:line="360" w:lineRule="auto"/>
      <w:jc w:val="both"/>
      <w:outlineLvl w:val="3"/>
    </w:pPr>
    <w:rPr>
      <w:rFonts w:ascii="Arial" w:hAnsi="Arial"/>
      <w:b/>
      <w:sz w:val="24"/>
      <w:lang w:eastAsia="ru-RU"/>
    </w:rPr>
  </w:style>
  <w:style w:type="paragraph" w:customStyle="1" w:styleId="tdtoccaptionlevel5">
    <w:name w:val="td_toc_caption_level_5"/>
    <w:next w:val="a"/>
    <w:rsid w:val="00021A1F"/>
    <w:pPr>
      <w:keepNext/>
      <w:numPr>
        <w:ilvl w:val="4"/>
        <w:numId w:val="25"/>
      </w:numPr>
      <w:spacing w:before="120" w:after="120" w:line="360" w:lineRule="auto"/>
      <w:jc w:val="both"/>
      <w:outlineLvl w:val="4"/>
    </w:pPr>
    <w:rPr>
      <w:rFonts w:ascii="Arial" w:hAnsi="Arial"/>
      <w:b/>
      <w:sz w:val="24"/>
      <w:lang w:eastAsia="ru-RU"/>
    </w:rPr>
  </w:style>
  <w:style w:type="paragraph" w:customStyle="1" w:styleId="tdtoccaptionlevel6">
    <w:name w:val="td_toc_caption_level_6"/>
    <w:next w:val="a"/>
    <w:rsid w:val="00021A1F"/>
    <w:pPr>
      <w:keepNext/>
      <w:numPr>
        <w:ilvl w:val="5"/>
        <w:numId w:val="25"/>
      </w:numPr>
      <w:spacing w:before="120" w:after="120" w:line="360" w:lineRule="auto"/>
      <w:jc w:val="both"/>
      <w:outlineLvl w:val="5"/>
    </w:pPr>
    <w:rPr>
      <w:rFonts w:ascii="Arial" w:hAnsi="Arial"/>
      <w:b/>
      <w:noProof/>
      <w:sz w:val="24"/>
      <w:lang w:eastAsia="ru-RU"/>
    </w:rPr>
  </w:style>
  <w:style w:type="paragraph" w:styleId="4">
    <w:name w:val="List Bullet 4"/>
    <w:basedOn w:val="a"/>
    <w:semiHidden/>
    <w:rsid w:val="00021A1F"/>
    <w:pPr>
      <w:widowControl/>
      <w:numPr>
        <w:numId w:val="27"/>
      </w:numPr>
      <w:autoSpaceDE/>
      <w:autoSpaceDN/>
      <w:adjustRightInd/>
      <w:spacing w:after="200" w:line="276" w:lineRule="auto"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Default">
    <w:name w:val="Default"/>
    <w:rsid w:val="006357AC"/>
    <w:pPr>
      <w:autoSpaceDE w:val="0"/>
      <w:autoSpaceDN w:val="0"/>
      <w:adjustRightInd w:val="0"/>
      <w:spacing w:after="0" w:line="240" w:lineRule="auto"/>
    </w:pPr>
    <w:rPr>
      <w:rFonts w:ascii="GOST type A" w:hAnsi="GOST type A" w:cs="GOST type A"/>
      <w:color w:val="00000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66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6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19811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3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06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16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44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50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63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25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82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85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96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49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4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90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73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4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0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5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41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6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12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47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7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06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8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98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03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68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3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8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2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1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25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9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ru.wikipedia.org/w/index.php?title=%D0%93%D0%B0%D0%BC%D0%BC%D0%B0-%D0%BF%D1%80%D0%BE%D1%86%D0%B5%D0%BD%D1%82%D0%BD%D1%8B%D0%B9_%D1%80%D0%B5%D1%81%D1%83%D1%80%D1%81&amp;action=edit&amp;redlink=1" TargetMode="External"/><Relationship Id="rId21" Type="http://schemas.openxmlformats.org/officeDocument/2006/relationships/hyperlink" Target="http://ru.wikipedia.org/w/index.php?title=%D0%9F%D0%B0%D1%80%D0%B0%D0%BC%D0%B5%D1%82%D1%80_%D0%BF%D0%BE%D1%82%D0%BE%D0%BA%D0%B0_%D0%BE%D1%82%D0%BA%D0%B0%D0%B7%D0%BE%D0%B2&amp;action=edit&amp;redlink=1" TargetMode="External"/><Relationship Id="rId42" Type="http://schemas.openxmlformats.org/officeDocument/2006/relationships/hyperlink" Target="http://ru.wikipedia.org/wiki/%D0%9A%D0%BE%D1%8D%D1%84%D1%84%D0%B8%D1%86%D0%B8%D0%B5%D0%BD%D1%82_%D1%82%D0%B5%D1%85%D0%BD%D0%B8%D1%87%D0%B5%D1%81%D0%BA%D0%BE%D0%B3%D0%BE_%D0%B8%D1%81%D0%BF%D0%BE%D0%BB%D1%8C%D0%B7%D0%BE%D0%B2%D0%B0%D0%BD%D0%B8%D1%8F" TargetMode="External"/><Relationship Id="rId47" Type="http://schemas.openxmlformats.org/officeDocument/2006/relationships/oleObject" Target="embeddings/oleObject1.bin"/><Relationship Id="rId63" Type="http://schemas.openxmlformats.org/officeDocument/2006/relationships/oleObject" Target="embeddings/_________Microsoft_Visio_2003_2010.vsd"/><Relationship Id="rId68" Type="http://schemas.openxmlformats.org/officeDocument/2006/relationships/image" Target="media/image13.wmf"/><Relationship Id="rId16" Type="http://schemas.openxmlformats.org/officeDocument/2006/relationships/hyperlink" Target="http://ru.wikipedia.org/wiki/%D0%92%D0%B5%D1%80%D0%BE%D1%8F%D1%82%D0%BD%D0%BE%D1%81%D1%82%D1%8C_%D0%B1%D0%B5%D0%B7%D0%BE%D1%82%D0%BA%D0%B0%D0%B7%D0%BD%D0%BE%D0%B9_%D1%80%D0%B0%D0%B1%D0%BE%D1%82%D1%8B" TargetMode="External"/><Relationship Id="rId11" Type="http://schemas.openxmlformats.org/officeDocument/2006/relationships/hyperlink" Target="http://ru.wikipedia.org/wiki/%D0%A0%D0%B5%D1%81%D1%83%D1%80%D1%81" TargetMode="External"/><Relationship Id="rId32" Type="http://schemas.openxmlformats.org/officeDocument/2006/relationships/hyperlink" Target="http://ru.wikipedia.org/w/index.php?title=%D0%92%D0%B5%D1%80%D0%BE%D1%8F%D1%82%D0%BD%D0%BE%D1%81%D1%82%D1%8C_%D0%B2%D0%BE%D1%81%D1%81%D1%82%D0%B0%D0%BD%D0%BE%D0%B2%D0%BB%D0%B5%D0%BD%D0%B8%D1%8F&amp;action=edit&amp;redlink=1" TargetMode="External"/><Relationship Id="rId37" Type="http://schemas.openxmlformats.org/officeDocument/2006/relationships/hyperlink" Target="http://ru.wikipedia.org/wiki/%D0%A1%D0%BE%D1%85%D1%80%D0%B0%D0%BD%D1%8F%D0%B5%D0%BC%D0%BE%D1%81%D1%82%D1%8C" TargetMode="External"/><Relationship Id="rId53" Type="http://schemas.openxmlformats.org/officeDocument/2006/relationships/oleObject" Target="embeddings/oleObject4.bin"/><Relationship Id="rId58" Type="http://schemas.openxmlformats.org/officeDocument/2006/relationships/image" Target="media/image8.wmf"/><Relationship Id="rId74" Type="http://schemas.openxmlformats.org/officeDocument/2006/relationships/image" Target="media/image16.png"/><Relationship Id="rId79" Type="http://schemas.openxmlformats.org/officeDocument/2006/relationships/header" Target="header3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8.bin"/><Relationship Id="rId82" Type="http://schemas.openxmlformats.org/officeDocument/2006/relationships/fontTable" Target="fontTable.xml"/><Relationship Id="rId19" Type="http://schemas.openxmlformats.org/officeDocument/2006/relationships/hyperlink" Target="http://ru.wikipedia.org/wiki/%D0%93%D0%B0%D0%BC%D0%BC%D0%B0-%D0%BF%D1%80%D0%BE%D1%86%D0%B5%D0%BD%D1%82%D0%BD%D0%B0%D1%8F_%D0%BD%D0%B0%D1%80%D0%B0%D0%B1%D0%BE%D1%82%D0%BA%D0%B0_%D0%B4%D0%BE_%D0%BE%D1%82%D0%BA%D0%B0%D0%B7%D0%B0" TargetMode="External"/><Relationship Id="rId14" Type="http://schemas.openxmlformats.org/officeDocument/2006/relationships/hyperlink" Target="http://ru.wikipedia.org/w/index.php?title=%D0%A1%D0%B2%D0%BE%D0%B9%D1%81%D1%82%D0%B2%D0%B0_%D0%BD%D0%B0%D0%B4%D1%91%D0%B6%D0%BD%D0%BE%D1%81%D1%82%D0%B8&amp;action=edit&amp;redlink=1" TargetMode="External"/><Relationship Id="rId22" Type="http://schemas.openxmlformats.org/officeDocument/2006/relationships/hyperlink" Target="http://ru.wikipedia.org/w/index.php?title=%D0%A1%D1%80%D0%B5%D0%B4%D0%BD%D1%8F%D1%8F_%D0%B4%D0%BE%D0%BB%D1%8F_%D0%B1%D0%B5%D0%B7%D0%BE%D1%82%D0%BA%D0%B0%D0%B7%D0%BD%D0%BE%D0%B9_%D0%BD%D0%B0%D1%80%D0%B0%D0%B1%D0%BE%D1%82%D0%BA%D0%B8&amp;action=edit&amp;redlink=1" TargetMode="External"/><Relationship Id="rId27" Type="http://schemas.openxmlformats.org/officeDocument/2006/relationships/hyperlink" Target="http://ru.wikipedia.org/w/index.php?title=%D0%9D%D0%B0%D0%B7%D0%BD%D0%B0%D1%87%D0%B5%D0%BD%D0%BD%D1%8B%D0%B9_%D1%80%D0%B5%D1%81%D1%83%D1%80%D1%81&amp;action=edit&amp;redlink=1" TargetMode="External"/><Relationship Id="rId30" Type="http://schemas.openxmlformats.org/officeDocument/2006/relationships/hyperlink" Target="http://ru.wikipedia.org/w/index.php?title=%D0%9D%D0%B0%D0%B7%D0%BD%D0%B0%D1%87%D0%B5%D0%BD%D0%BD%D1%8B%D0%B9_%D1%81%D1%80%D0%BE%D0%BA_%D1%81%D0%BB%D1%83%D0%B6%D0%B1%D1%8B&amp;action=edit&amp;redlink=1" TargetMode="External"/><Relationship Id="rId35" Type="http://schemas.openxmlformats.org/officeDocument/2006/relationships/hyperlink" Target="http://ru.wikipedia.org/wiki/%D0%A0%D0%B0%D0%B1%D0%BE%D1%82%D0%BE%D1%81%D0%BF%D0%BE%D1%81%D0%BE%D0%B1%D0%BD%D0%BE%D1%81%D1%82%D1%8C" TargetMode="External"/><Relationship Id="rId43" Type="http://schemas.openxmlformats.org/officeDocument/2006/relationships/hyperlink" Target="http://ru.wikipedia.org/w/index.php?title=%D0%9A%D0%BE%D1%8D%D1%84%D1%84%D0%B8%D1%86%D0%B8%D0%B5%D0%BD%D1%82_%D0%BF%D0%BB%D0%B0%D0%BD%D0%B8%D1%80%D1%83%D0%B5%D0%BC%D0%BE%D0%B3%D0%BE_%D0%BF%D1%80%D0%B8%D0%BC%D0%B5%D0%BD%D0%B5%D0%BD%D0%B8%D1%8F&amp;action=edit&amp;redlink=1" TargetMode="External"/><Relationship Id="rId48" Type="http://schemas.openxmlformats.org/officeDocument/2006/relationships/image" Target="media/image3.wmf"/><Relationship Id="rId56" Type="http://schemas.openxmlformats.org/officeDocument/2006/relationships/image" Target="media/image7.wmf"/><Relationship Id="rId64" Type="http://schemas.openxmlformats.org/officeDocument/2006/relationships/image" Target="media/image11.wmf"/><Relationship Id="rId69" Type="http://schemas.openxmlformats.org/officeDocument/2006/relationships/oleObject" Target="embeddings/oleObject11.bin"/><Relationship Id="rId77" Type="http://schemas.openxmlformats.org/officeDocument/2006/relationships/footer" Target="footer1.xml"/><Relationship Id="rId8" Type="http://schemas.openxmlformats.org/officeDocument/2006/relationships/hyperlink" Target="http://zakonrus.ru/gost/g27002-89.htm" TargetMode="External"/><Relationship Id="rId51" Type="http://schemas.openxmlformats.org/officeDocument/2006/relationships/oleObject" Target="embeddings/oleObject3.bin"/><Relationship Id="rId72" Type="http://schemas.openxmlformats.org/officeDocument/2006/relationships/image" Target="media/image15.wmf"/><Relationship Id="rId80" Type="http://schemas.openxmlformats.org/officeDocument/2006/relationships/header" Target="header4.xml"/><Relationship Id="rId3" Type="http://schemas.openxmlformats.org/officeDocument/2006/relationships/styles" Target="styles.xml"/><Relationship Id="rId12" Type="http://schemas.openxmlformats.org/officeDocument/2006/relationships/hyperlink" Target="http://ru.wikipedia.org/wiki/%D0%A0%D0%B0%D0%B7%D0%BC%D0%B5%D1%80%D0%BD%D0%BE%D1%81%D1%82%D1%8C" TargetMode="External"/><Relationship Id="rId17" Type="http://schemas.openxmlformats.org/officeDocument/2006/relationships/hyperlink" Target="http://ru.wikipedia.org/wiki/%D0%A1%D1%80%D0%B5%D0%B4%D0%BD%D1%8F%D1%8F_%D0%BD%D0%B0%D1%80%D0%B0%D0%B1%D0%BE%D1%82%D0%BA%D0%B0_%D0%B4%D0%BE_%D0%BE%D1%82%D0%BA%D0%B0%D0%B7%D0%B0" TargetMode="External"/><Relationship Id="rId25" Type="http://schemas.openxmlformats.org/officeDocument/2006/relationships/hyperlink" Target="http://ru.wikipedia.org/w/index.php?title=%D0%A1%D1%80%D0%B5%D0%B4%D0%BD%D0%B8%D0%B9_%D1%80%D0%B5%D1%81%D1%83%D1%80%D1%81&amp;action=edit&amp;redlink=1" TargetMode="External"/><Relationship Id="rId33" Type="http://schemas.openxmlformats.org/officeDocument/2006/relationships/hyperlink" Target="http://ru.wikipedia.org/wiki/%D0%A0%D0%B0%D0%B1%D0%BE%D1%82%D0%BE%D1%81%D0%BF%D0%BE%D1%81%D0%BE%D0%B1%D0%BD%D0%BE%D1%81%D1%82%D1%8C" TargetMode="External"/><Relationship Id="rId38" Type="http://schemas.openxmlformats.org/officeDocument/2006/relationships/hyperlink" Target="http://ru.wikipedia.org/wiki/%D0%A1%D1%80%D0%BE%D0%BA_%D1%81%D0%BE%D1%85%D1%80%D0%B0%D0%BD%D1%8F%D0%B5%D0%BC%D0%BE%D1%81%D1%82%D0%B8" TargetMode="External"/><Relationship Id="rId46" Type="http://schemas.openxmlformats.org/officeDocument/2006/relationships/image" Target="media/image2.wmf"/><Relationship Id="rId59" Type="http://schemas.openxmlformats.org/officeDocument/2006/relationships/oleObject" Target="embeddings/oleObject7.bin"/><Relationship Id="rId67" Type="http://schemas.openxmlformats.org/officeDocument/2006/relationships/oleObject" Target="embeddings/oleObject10.bin"/><Relationship Id="rId20" Type="http://schemas.openxmlformats.org/officeDocument/2006/relationships/hyperlink" Target="http://ru.wikipedia.org/wiki/%D0%98%D0%BD%D1%82%D0%B5%D0%BD%D1%81%D0%B8%D0%B2%D0%BD%D0%BE%D1%81%D1%82%D1%8C_%D0%BE%D1%82%D0%BA%D0%B0%D0%B7%D0%BE%D0%B2" TargetMode="External"/><Relationship Id="rId41" Type="http://schemas.openxmlformats.org/officeDocument/2006/relationships/hyperlink" Target="http://ru.wikipedia.org/wiki/%D0%9A%D0%BE%D1%8D%D1%84%D1%84%D0%B8%D1%86%D0%B8%D0%B5%D0%BD%D1%82_%D0%BE%D0%BF%D0%B5%D1%80%D0%B0%D1%82%D0%B8%D0%B2%D0%BD%D0%BE%D0%B9_%D0%B3%D0%BE%D1%82%D0%BE%D0%B2%D0%BD%D0%BE%D1%81%D1%82%D0%B8" TargetMode="External"/><Relationship Id="rId54" Type="http://schemas.openxmlformats.org/officeDocument/2006/relationships/image" Target="media/image6.wmf"/><Relationship Id="rId62" Type="http://schemas.openxmlformats.org/officeDocument/2006/relationships/image" Target="media/image10.emf"/><Relationship Id="rId70" Type="http://schemas.openxmlformats.org/officeDocument/2006/relationships/image" Target="media/image14.wmf"/><Relationship Id="rId75" Type="http://schemas.openxmlformats.org/officeDocument/2006/relationships/header" Target="header1.xml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://ru.wikipedia.org/wiki/%D0%91%D0%B5%D0%B7%D0%BE%D1%82%D0%BA%D0%B0%D0%B7%D0%BD%D0%BE%D1%81%D1%82%D1%8C" TargetMode="External"/><Relationship Id="rId23" Type="http://schemas.openxmlformats.org/officeDocument/2006/relationships/hyperlink" Target="http://ru.wikipedia.org/wiki/%D0%9F%D0%BB%D0%BE%D1%82%D0%BD%D0%BE%D1%81%D1%82%D1%8C_%D1%80%D0%B0%D1%81%D0%BF%D1%80%D0%B5%D0%B4%D0%B5%D0%BB%D0%B5%D0%BD%D0%B8%D1%8F_%D0%B2%D1%80%D0%B5%D0%BC%D0%B5%D0%BD%D0%B8_%D0%B1%D0%B5%D0%B7%D0%BE%D1%82%D0%BA%D0%B0%D0%B7%D0%BD%D0%BE%D0%B9_%D1%80%D0%B0%D0%B1%D0%BE%D1%82%D1%8B" TargetMode="External"/><Relationship Id="rId28" Type="http://schemas.openxmlformats.org/officeDocument/2006/relationships/hyperlink" Target="http://ru.wikipedia.org/w/index.php?title=%D0%A1%D1%80%D0%B5%D0%B4%D0%BD%D0%B8%D0%B9_%D1%81%D1%80%D0%BE%D0%BA_%D1%81%D0%BB%D1%83%D0%B6%D0%B1%D1%8B&amp;action=edit&amp;redlink=1" TargetMode="External"/><Relationship Id="rId36" Type="http://schemas.openxmlformats.org/officeDocument/2006/relationships/hyperlink" Target="http://ru.wikipedia.org/w/index.php?title=%D0%98%D0%BD%D1%82%D0%B5%D0%BD%D1%81%D0%B8%D0%B2%D0%BD%D0%BE%D1%81%D1%82%D1%8C_%D0%B2%D0%BE%D1%81%D1%81%D1%82%D0%B0%D0%BD%D0%BE%D0%B2%D0%BB%D0%B5%D0%BD%D0%B8%D1%8F&amp;action=edit&amp;redlink=1" TargetMode="External"/><Relationship Id="rId49" Type="http://schemas.openxmlformats.org/officeDocument/2006/relationships/oleObject" Target="embeddings/oleObject2.bin"/><Relationship Id="rId57" Type="http://schemas.openxmlformats.org/officeDocument/2006/relationships/oleObject" Target="embeddings/oleObject6.bin"/><Relationship Id="rId10" Type="http://schemas.openxmlformats.org/officeDocument/2006/relationships/hyperlink" Target="http://zakonrus.ru/gost/g27310-95.htm" TargetMode="External"/><Relationship Id="rId31" Type="http://schemas.openxmlformats.org/officeDocument/2006/relationships/hyperlink" Target="http://ru.wikipedia.org/wiki/%D0%A0%D0%B5%D0%BC%D0%BE%D0%BD%D1%82%D0%BE%D0%BF%D1%80%D0%B8%D0%B3%D0%BE%D0%B4%D0%BD%D0%BE%D1%81%D1%82%D1%8C" TargetMode="External"/><Relationship Id="rId44" Type="http://schemas.openxmlformats.org/officeDocument/2006/relationships/hyperlink" Target="http://ru.wikipedia.org/w/index.php?title=%D0%9A%D0%BE%D1%8D%D1%84%D1%84%D0%B8%D1%86%D0%B8%D0%B5%D0%BD%D1%82_%D1%81%D0%BE%D1%85%D1%80%D0%B0%D0%BD%D0%B5%D0%BD%D0%B8%D1%8F_%D1%8D%D1%84%D1%84%D0%B5%D0%BA%D1%82%D0%B8%D0%B2%D0%BD%D0%BE%D1%81%D1%82%D0%B8&amp;action=edit&amp;redlink=1" TargetMode="External"/><Relationship Id="rId52" Type="http://schemas.openxmlformats.org/officeDocument/2006/relationships/image" Target="media/image5.wmf"/><Relationship Id="rId60" Type="http://schemas.openxmlformats.org/officeDocument/2006/relationships/image" Target="media/image9.wmf"/><Relationship Id="rId65" Type="http://schemas.openxmlformats.org/officeDocument/2006/relationships/oleObject" Target="embeddings/oleObject9.bin"/><Relationship Id="rId73" Type="http://schemas.openxmlformats.org/officeDocument/2006/relationships/oleObject" Target="embeddings/oleObject13.bin"/><Relationship Id="rId78" Type="http://schemas.openxmlformats.org/officeDocument/2006/relationships/hyperlink" Target="http://ru.wikipedia.org/wiki/%D0%A0%D1%8F%D0%B1%D0%B8%D0%BD%D0%B8%D0%BD,_%D0%98%D0%B3%D0%BE%D1%80%D1%8C_%D0%90%D0%BB%D0%B5%D0%BA%D1%81%D0%B5%D0%B5%D0%B2%D0%B8%D1%87" TargetMode="External"/><Relationship Id="rId8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://zakonrus.ru/gost/g27003-90.htm" TargetMode="External"/><Relationship Id="rId13" Type="http://schemas.openxmlformats.org/officeDocument/2006/relationships/hyperlink" Target="http://ru.wikipedia.org/w/index.php?title=%D0%A1%D0%B2%D0%BE%D0%B9%D1%81%D1%82%D0%B2%D0%B0_%D0%BD%D0%B0%D0%B4%D1%91%D0%B6%D0%BD%D0%BE%D1%81%D1%82%D0%B8&amp;action=edit&amp;redlink=1" TargetMode="External"/><Relationship Id="rId18" Type="http://schemas.openxmlformats.org/officeDocument/2006/relationships/hyperlink" Target="http://ru.wikipedia.org/wiki/%D0%A1%D1%80%D0%B5%D0%B4%D0%BD%D1%8F%D1%8F_%D0%BD%D0%B0%D1%80%D0%B0%D0%B1%D0%BE%D1%82%D0%BA%D0%B0_%D0%BD%D0%B0_%D0%BE%D1%82%D0%BA%D0%B0%D0%B7" TargetMode="External"/><Relationship Id="rId39" Type="http://schemas.openxmlformats.org/officeDocument/2006/relationships/hyperlink" Target="http://ru.wikipedia.org/wiki/%D0%A1%D1%80%D0%BE%D0%BA_%D1%81%D0%BE%D1%85%D1%80%D0%B0%D0%BD%D1%8F%D0%B5%D0%BC%D0%BE%D1%81%D1%82%D0%B8" TargetMode="External"/><Relationship Id="rId34" Type="http://schemas.openxmlformats.org/officeDocument/2006/relationships/hyperlink" Target="http://ru.wikipedia.org/w/index.php?title=%D0%A1%D1%80%D0%B5%D0%B4%D0%BD%D0%B5%D0%B5_%D0%B2%D1%80%D0%B5%D0%BC%D1%8F_%D0%B2%D0%BE%D1%81%D1%81%D1%82%D0%B0%D0%BD%D0%BE%D0%B2%D0%BB%D0%B5%D0%BD%D0%B8%D1%8F&amp;action=edit&amp;redlink=1" TargetMode="External"/><Relationship Id="rId50" Type="http://schemas.openxmlformats.org/officeDocument/2006/relationships/image" Target="media/image4.wmf"/><Relationship Id="rId55" Type="http://schemas.openxmlformats.org/officeDocument/2006/relationships/oleObject" Target="embeddings/oleObject5.bin"/><Relationship Id="rId76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oleObject" Target="embeddings/oleObject12.bin"/><Relationship Id="rId2" Type="http://schemas.openxmlformats.org/officeDocument/2006/relationships/numbering" Target="numbering.xml"/><Relationship Id="rId29" Type="http://schemas.openxmlformats.org/officeDocument/2006/relationships/hyperlink" Target="http://ru.wikipedia.org/w/index.php?title=%D0%93%D0%B0%D0%BC%D0%BC%D0%B0-%D0%BF%D1%80%D0%BE%D1%86%D0%B5%D0%BD%D1%82%D0%BD%D1%8B%D0%B9_%D1%81%D1%80%D0%BE%D0%BA_%D1%81%D0%BB%D1%83%D0%B6%D0%B1%D1%8B&amp;action=edit&amp;redlink=1" TargetMode="External"/><Relationship Id="rId24" Type="http://schemas.openxmlformats.org/officeDocument/2006/relationships/hyperlink" Target="http://ru.wikipedia.org/wiki/%D0%94%D0%BE%D0%BB%D0%B3%D0%BE%D0%B2%D0%B5%D1%87%D0%BD%D0%BE%D1%81%D1%82%D1%8C" TargetMode="External"/><Relationship Id="rId40" Type="http://schemas.openxmlformats.org/officeDocument/2006/relationships/hyperlink" Target="http://ru.wikipedia.org/wiki/%D0%9A%D0%BE%D1%8D%D1%84%D1%84%D0%B8%D1%86%D0%B8%D0%B5%D0%BD%D1%82_%D0%B3%D0%BE%D1%82%D0%BE%D0%B2%D0%BD%D0%BE%D1%81%D1%82%D0%B8" TargetMode="External"/><Relationship Id="rId45" Type="http://schemas.openxmlformats.org/officeDocument/2006/relationships/image" Target="media/image1.png"/><Relationship Id="rId66" Type="http://schemas.openxmlformats.org/officeDocument/2006/relationships/image" Target="media/image1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E64869-FFC9-49FD-B25E-2B07629C94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6</Pages>
  <Words>8190</Words>
  <Characters>46683</Characters>
  <Application>Microsoft Office Word</Application>
  <DocSecurity>0</DocSecurity>
  <Lines>389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ина</dc:creator>
  <cp:lastModifiedBy>Igor Shapovalov</cp:lastModifiedBy>
  <cp:revision>2</cp:revision>
  <cp:lastPrinted>2019-08-14T10:08:00Z</cp:lastPrinted>
  <dcterms:created xsi:type="dcterms:W3CDTF">2019-08-14T10:11:00Z</dcterms:created>
  <dcterms:modified xsi:type="dcterms:W3CDTF">2019-08-14T10:11:00Z</dcterms:modified>
</cp:coreProperties>
</file>